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DBCCC6" w14:textId="77777777" w:rsidR="00F171E2" w:rsidRDefault="00F171E2">
      <w:pPr>
        <w:pStyle w:val="Sommario1"/>
        <w:tabs>
          <w:tab w:val="left" w:pos="351"/>
          <w:tab w:val="right" w:leader="dot" w:pos="9628"/>
        </w:tabs>
        <w:rPr>
          <w:lang w:val="it-IT"/>
        </w:rPr>
      </w:pPr>
    </w:p>
    <w:p w14:paraId="634B9361" w14:textId="77777777" w:rsidR="00F171E2" w:rsidRDefault="0053579E">
      <w:pPr>
        <w:pStyle w:val="TitoloPagina1"/>
      </w:pPr>
      <w:proofErr w:type="spellStart"/>
      <w:r>
        <w:t>LanSpeedTester</w:t>
      </w:r>
      <w:proofErr w:type="spellEnd"/>
    </w:p>
    <w:p w14:paraId="6561ED11" w14:textId="77777777" w:rsidR="0053579E" w:rsidRDefault="0053579E" w:rsidP="0053579E">
      <w:pPr>
        <w:jc w:val="center"/>
        <w:rPr>
          <w:lang w:val="it-IT"/>
        </w:rPr>
      </w:pPr>
      <w:r>
        <w:rPr>
          <w:lang w:val="it-IT"/>
        </w:rPr>
        <w:t>Documentazione</w:t>
      </w:r>
    </w:p>
    <w:p w14:paraId="78D0968A" w14:textId="77777777" w:rsidR="00F562D1" w:rsidRDefault="00F562D1">
      <w:pPr>
        <w:rPr>
          <w:lang w:val="it-IT"/>
        </w:rPr>
      </w:pPr>
      <w:r>
        <w:rPr>
          <w:lang w:val="it-IT"/>
        </w:rPr>
        <w:br w:type="page"/>
      </w:r>
    </w:p>
    <w:p w14:paraId="752C2584" w14:textId="77777777" w:rsidR="00F171E2" w:rsidRDefault="00F171E2">
      <w:pPr>
        <w:pStyle w:val="Sommario1"/>
        <w:tabs>
          <w:tab w:val="right" w:leader="dot" w:pos="9638"/>
        </w:tabs>
      </w:pPr>
    </w:p>
    <w:sdt>
      <w:sdtPr>
        <w:rPr>
          <w:rFonts w:ascii="Arial" w:eastAsia="Times New Roman" w:hAnsi="Arial" w:cs="Times New Roman"/>
          <w:color w:val="auto"/>
          <w:sz w:val="20"/>
          <w:szCs w:val="20"/>
          <w:lang w:val="it-IT" w:eastAsia="it-IT"/>
        </w:rPr>
        <w:id w:val="575190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A81CAF" w14:textId="77777777" w:rsidR="00FE5C94" w:rsidRDefault="00FE5C94">
          <w:pPr>
            <w:pStyle w:val="Titolosommario"/>
            <w:rPr>
              <w:lang w:val="it-IT"/>
            </w:rPr>
          </w:pPr>
          <w:r>
            <w:rPr>
              <w:lang w:val="it-IT"/>
            </w:rPr>
            <w:t>Sommario</w:t>
          </w:r>
        </w:p>
        <w:p w14:paraId="0161366D" w14:textId="77777777" w:rsidR="00DA1209" w:rsidRPr="00DA1209" w:rsidRDefault="00DA1209" w:rsidP="00DA1209">
          <w:pPr>
            <w:rPr>
              <w:lang w:val="it-IT" w:eastAsia="it-CH"/>
            </w:rPr>
          </w:pPr>
        </w:p>
        <w:p w14:paraId="0971A6B4" w14:textId="77777777" w:rsidR="00DA1209" w:rsidRDefault="00FE5C94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110724" w:history="1">
            <w:r w:rsidR="00DA1209" w:rsidRPr="004E30F8">
              <w:rPr>
                <w:rStyle w:val="Collegamentoipertestuale"/>
                <w:noProof/>
                <w:lang w:val="it-IT"/>
              </w:rPr>
              <w:t>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Introdu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6814F638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5" w:history="1">
            <w:r w:rsidR="00DA1209" w:rsidRPr="004E30F8">
              <w:rPr>
                <w:rStyle w:val="Collegamentoipertestuale"/>
                <w:noProof/>
              </w:rPr>
              <w:t>1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Informazioni sul progett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0736BBD8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6" w:history="1">
            <w:r w:rsidR="00DA1209" w:rsidRPr="004E30F8">
              <w:rPr>
                <w:rStyle w:val="Collegamentoipertestuale"/>
                <w:noProof/>
              </w:rPr>
              <w:t>1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bstrac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9D10211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7" w:history="1">
            <w:r w:rsidR="00DA1209" w:rsidRPr="004E30F8">
              <w:rPr>
                <w:rStyle w:val="Collegamentoipertestuale"/>
                <w:noProof/>
              </w:rPr>
              <w:t>1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cop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424933A5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8" w:history="1">
            <w:r w:rsidR="00DA1209" w:rsidRPr="004E30F8">
              <w:rPr>
                <w:rStyle w:val="Collegamentoipertestuale"/>
                <w:noProof/>
              </w:rPr>
              <w:t>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0D4F293F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9" w:history="1">
            <w:r w:rsidR="00DA1209" w:rsidRPr="004E30F8">
              <w:rPr>
                <w:rStyle w:val="Collegamentoipertestuale"/>
                <w:noProof/>
              </w:rPr>
              <w:t>2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del domini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30EE035F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0" w:history="1">
            <w:r w:rsidR="00DA1209" w:rsidRPr="004E30F8">
              <w:rPr>
                <w:rStyle w:val="Collegamentoipertestuale"/>
                <w:noProof/>
              </w:rPr>
              <w:t>2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e specifica dei requisi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360410CE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1" w:history="1">
            <w:r w:rsidR="00DA1209" w:rsidRPr="004E30F8">
              <w:rPr>
                <w:rStyle w:val="Collegamentoipertestuale"/>
                <w:noProof/>
              </w:rPr>
              <w:t>2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Use cas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7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50578A4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2" w:history="1">
            <w:r w:rsidR="00DA1209" w:rsidRPr="004E30F8">
              <w:rPr>
                <w:rStyle w:val="Collegamentoipertestuale"/>
                <w:noProof/>
              </w:rPr>
              <w:t>2.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ianific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2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4DF20232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3" w:history="1">
            <w:r w:rsidR="00DA1209" w:rsidRPr="004E30F8">
              <w:rPr>
                <w:rStyle w:val="Collegamentoipertestuale"/>
                <w:noProof/>
              </w:rPr>
              <w:t>2.5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dei mezz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3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84B111A" w14:textId="77777777" w:rsidR="00DA1209" w:rsidRDefault="00ED5A6F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4" w:history="1">
            <w:r w:rsidR="00DA1209" w:rsidRPr="004E30F8">
              <w:rPr>
                <w:rStyle w:val="Collegamentoipertestuale"/>
                <w:noProof/>
              </w:rPr>
              <w:t>2.5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oftwar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2DC0396" w14:textId="77777777" w:rsidR="00DA1209" w:rsidRDefault="00ED5A6F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5" w:history="1">
            <w:r w:rsidR="00DA1209" w:rsidRPr="004E30F8">
              <w:rPr>
                <w:rStyle w:val="Collegamentoipertestuale"/>
                <w:noProof/>
              </w:rPr>
              <w:t>2.5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Hardwar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D8275F8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6" w:history="1">
            <w:r w:rsidR="00DA1209" w:rsidRPr="004E30F8">
              <w:rPr>
                <w:rStyle w:val="Collegamentoipertestuale"/>
                <w:noProof/>
              </w:rPr>
              <w:t>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rogett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70F49B2F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7" w:history="1">
            <w:r w:rsidR="00DA1209" w:rsidRPr="004E30F8">
              <w:rPr>
                <w:rStyle w:val="Collegamentoipertestuale"/>
                <w:noProof/>
              </w:rPr>
              <w:t>3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ll’architettura del sistem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72F25015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8" w:history="1">
            <w:r w:rsidR="00DA1209" w:rsidRPr="004E30F8">
              <w:rPr>
                <w:rStyle w:val="Collegamentoipertestuale"/>
                <w:noProof/>
              </w:rPr>
              <w:t>3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i da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4F73921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9" w:history="1">
            <w:r w:rsidR="00DA1209" w:rsidRPr="004E30F8">
              <w:rPr>
                <w:rStyle w:val="Collegamentoipertestuale"/>
                <w:noProof/>
              </w:rPr>
              <w:t>3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lle interfacc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2B577870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0" w:history="1">
            <w:r w:rsidR="00DA1209" w:rsidRPr="004E30F8">
              <w:rPr>
                <w:rStyle w:val="Collegamentoipertestuale"/>
                <w:noProof/>
              </w:rPr>
              <w:t>3.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procedural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1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5B4252C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1" w:history="1">
            <w:r w:rsidR="00DA1209" w:rsidRPr="004E30F8">
              <w:rPr>
                <w:rStyle w:val="Collegamentoipertestuale"/>
                <w:noProof/>
              </w:rPr>
              <w:t>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Implement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1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7B02E392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2" w:history="1">
            <w:r w:rsidR="00DA1209" w:rsidRPr="004E30F8">
              <w:rPr>
                <w:rStyle w:val="Collegamentoipertestuale"/>
                <w:noProof/>
                <w:lang w:val="it-IT"/>
              </w:rPr>
              <w:t>5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2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38E14908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3" w:history="1">
            <w:r w:rsidR="00DA1209" w:rsidRPr="004E30F8">
              <w:rPr>
                <w:rStyle w:val="Collegamentoipertestuale"/>
                <w:noProof/>
              </w:rPr>
              <w:t>5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rotocollo di 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3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35BB8E73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4" w:history="1">
            <w:r w:rsidR="00DA1209" w:rsidRPr="004E30F8">
              <w:rPr>
                <w:rStyle w:val="Collegamentoipertestuale"/>
                <w:noProof/>
              </w:rPr>
              <w:t>5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Risultati 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6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7754A3BF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5" w:history="1">
            <w:r w:rsidR="00DA1209" w:rsidRPr="004E30F8">
              <w:rPr>
                <w:rStyle w:val="Collegamentoipertestuale"/>
                <w:noProof/>
                <w:lang w:val="it-IT"/>
              </w:rPr>
              <w:t>6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Consuntiv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051ACBA7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6" w:history="1">
            <w:r w:rsidR="00DA1209" w:rsidRPr="004E30F8">
              <w:rPr>
                <w:rStyle w:val="Collegamentoipertestuale"/>
                <w:noProof/>
                <w:lang w:val="it-IT"/>
              </w:rPr>
              <w:t>7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Conclusion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7003837B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7" w:history="1">
            <w:r w:rsidR="00DA1209" w:rsidRPr="004E30F8">
              <w:rPr>
                <w:rStyle w:val="Collegamentoipertestuale"/>
                <w:noProof/>
              </w:rPr>
              <w:t>7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viluppi futur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51D80044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8" w:history="1">
            <w:r w:rsidR="00DA1209" w:rsidRPr="004E30F8">
              <w:rPr>
                <w:rStyle w:val="Collegamentoipertestuale"/>
                <w:noProof/>
              </w:rPr>
              <w:t>7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Considerazioni personal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668F10D6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9" w:history="1">
            <w:r w:rsidR="00DA1209" w:rsidRPr="004E30F8">
              <w:rPr>
                <w:rStyle w:val="Collegamentoipertestuale"/>
                <w:noProof/>
                <w:lang w:val="it-IT"/>
              </w:rPr>
              <w:t>8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Bibliografi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1985BD4F" w14:textId="77777777" w:rsidR="00DA1209" w:rsidRDefault="00ED5A6F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50" w:history="1">
            <w:r w:rsidR="00DA1209" w:rsidRPr="004E30F8">
              <w:rPr>
                <w:rStyle w:val="Collegamentoipertestuale"/>
                <w:noProof/>
              </w:rPr>
              <w:t>8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itografi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5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3ABC31D4" w14:textId="77777777" w:rsidR="00DA1209" w:rsidRDefault="00ED5A6F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51" w:history="1">
            <w:r w:rsidR="00DA1209" w:rsidRPr="004E30F8">
              <w:rPr>
                <w:rStyle w:val="Collegamentoipertestuale"/>
                <w:noProof/>
                <w:lang w:val="it-IT"/>
              </w:rPr>
              <w:t>9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Allega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5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14:paraId="60D05958" w14:textId="77777777" w:rsidR="00FE5C94" w:rsidRDefault="00FE5C94">
          <w:r>
            <w:rPr>
              <w:b/>
              <w:bCs/>
              <w:lang w:val="it-IT"/>
            </w:rPr>
            <w:fldChar w:fldCharType="end"/>
          </w:r>
        </w:p>
      </w:sdtContent>
    </w:sdt>
    <w:p w14:paraId="3400822D" w14:textId="77777777" w:rsidR="00FE5C94" w:rsidRDefault="00FE5C94" w:rsidP="00FE5C94"/>
    <w:p w14:paraId="128EBFD5" w14:textId="77777777" w:rsidR="00FE5C94" w:rsidRDefault="00FE5C94" w:rsidP="00FE5C94"/>
    <w:p w14:paraId="09620CCC" w14:textId="77777777" w:rsidR="00FE5C94" w:rsidRPr="00FE5C94" w:rsidRDefault="00FE5C94" w:rsidP="00FE5C94"/>
    <w:p w14:paraId="1191AD5A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r>
        <w:br w:type="page"/>
      </w:r>
      <w:bookmarkStart w:id="0" w:name="_Toc491247126"/>
      <w:bookmarkStart w:id="1" w:name="_Toc59110558"/>
      <w:bookmarkStart w:id="2" w:name="_Toc59110724"/>
      <w:r>
        <w:rPr>
          <w:lang w:val="it-IT"/>
        </w:rPr>
        <w:lastRenderedPageBreak/>
        <w:t>Introduzione</w:t>
      </w:r>
      <w:bookmarkEnd w:id="0"/>
      <w:bookmarkEnd w:id="1"/>
      <w:bookmarkEnd w:id="2"/>
    </w:p>
    <w:p w14:paraId="1CB414DD" w14:textId="77777777" w:rsidR="00F171E2" w:rsidRDefault="00EA1FB1">
      <w:pPr>
        <w:pStyle w:val="Titolo2"/>
        <w:numPr>
          <w:ilvl w:val="1"/>
          <w:numId w:val="2"/>
        </w:numPr>
      </w:pPr>
      <w:bookmarkStart w:id="3" w:name="_Toc491247127"/>
      <w:bookmarkStart w:id="4" w:name="_Toc59110559"/>
      <w:bookmarkStart w:id="5" w:name="_Toc59110725"/>
      <w:r>
        <w:t>Informazioni sul progetto</w:t>
      </w:r>
      <w:bookmarkEnd w:id="3"/>
      <w:bookmarkEnd w:id="4"/>
      <w:bookmarkEnd w:id="5"/>
    </w:p>
    <w:p w14:paraId="43911A7B" w14:textId="77777777"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Mandante: </w:t>
      </w:r>
      <w:r w:rsidR="001E15A3" w:rsidRPr="00DA1209">
        <w:rPr>
          <w:lang w:val="it-IT"/>
        </w:rPr>
        <w:t>Geo Petrini</w:t>
      </w:r>
      <w:r w:rsidRPr="00DA1209">
        <w:rPr>
          <w:lang w:val="it-IT"/>
        </w:rPr>
        <w:t>.</w:t>
      </w:r>
    </w:p>
    <w:p w14:paraId="30B1C35E" w14:textId="77777777"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>Partecipanti: Daniele Cereghetti.</w:t>
      </w:r>
    </w:p>
    <w:p w14:paraId="2EA0A918" w14:textId="15231152"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Tempo a disposizione: </w:t>
      </w:r>
      <w:r w:rsidR="003F5864" w:rsidRPr="00DA1209">
        <w:rPr>
          <w:lang w:val="it-IT"/>
        </w:rPr>
        <w:t>1° settembre</w:t>
      </w:r>
      <w:r w:rsidR="000751D0" w:rsidRPr="00DA1209">
        <w:rPr>
          <w:lang w:val="it-IT"/>
        </w:rPr>
        <w:t xml:space="preserve"> 2020 – 23 dicembre 2020</w:t>
      </w:r>
    </w:p>
    <w:p w14:paraId="6483BD2E" w14:textId="77777777"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Classe: </w:t>
      </w:r>
      <w:r w:rsidR="000751D0" w:rsidRPr="00DA1209">
        <w:rPr>
          <w:lang w:val="it-IT"/>
        </w:rPr>
        <w:t>I3AC</w:t>
      </w:r>
      <w:r w:rsidRPr="00DA1209">
        <w:rPr>
          <w:lang w:val="it-IT"/>
        </w:rPr>
        <w:t>.</w:t>
      </w:r>
    </w:p>
    <w:p w14:paraId="2CFD8825" w14:textId="77777777" w:rsidR="00150B25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Progetto: </w:t>
      </w:r>
      <w:proofErr w:type="spellStart"/>
      <w:r w:rsidR="000751D0" w:rsidRPr="00DA1209">
        <w:rPr>
          <w:lang w:val="it-IT"/>
        </w:rPr>
        <w:t>LanSpeedTester</w:t>
      </w:r>
      <w:proofErr w:type="spellEnd"/>
    </w:p>
    <w:p w14:paraId="155CC5A4" w14:textId="77777777" w:rsidR="00F171E2" w:rsidRPr="007B2A2D" w:rsidRDefault="00EA1FB1" w:rsidP="007B2A2D">
      <w:pPr>
        <w:pStyle w:val="Titolo2"/>
        <w:numPr>
          <w:ilvl w:val="1"/>
          <w:numId w:val="2"/>
        </w:numPr>
      </w:pPr>
      <w:bookmarkStart w:id="6" w:name="_Toc491247128"/>
      <w:bookmarkStart w:id="7" w:name="_Toc59110560"/>
      <w:bookmarkStart w:id="8" w:name="_Toc59110726"/>
      <w:r>
        <w:t>Abstract</w:t>
      </w:r>
      <w:bookmarkEnd w:id="6"/>
      <w:bookmarkEnd w:id="7"/>
      <w:bookmarkEnd w:id="8"/>
    </w:p>
    <w:p w14:paraId="2316E205" w14:textId="617605C3" w:rsidR="00F171E2" w:rsidRDefault="00713BF6" w:rsidP="00AB1472">
      <w:pPr>
        <w:rPr>
          <w:i/>
        </w:rPr>
      </w:pPr>
      <w:r>
        <w:rPr>
          <w:i/>
        </w:rPr>
        <w:t xml:space="preserve">L’applicazione permette di verificare la velocità </w:t>
      </w:r>
      <w:r w:rsidR="00ED5A6F">
        <w:rPr>
          <w:i/>
        </w:rPr>
        <w:t>di una rete</w:t>
      </w:r>
      <w:r w:rsidR="00384376">
        <w:rPr>
          <w:i/>
        </w:rPr>
        <w:t xml:space="preserve"> </w:t>
      </w:r>
      <w:r w:rsidR="005B05C5">
        <w:rPr>
          <w:i/>
        </w:rPr>
        <w:t>aziendale</w:t>
      </w:r>
      <w:r w:rsidR="00AA491E">
        <w:rPr>
          <w:i/>
        </w:rPr>
        <w:t xml:space="preserve"> </w:t>
      </w:r>
      <w:r w:rsidR="00384376">
        <w:rPr>
          <w:i/>
        </w:rPr>
        <w:t>dopo un crollo</w:t>
      </w:r>
      <w:r w:rsidR="007D378B">
        <w:rPr>
          <w:i/>
        </w:rPr>
        <w:t xml:space="preserve"> o un rallentamento</w:t>
      </w:r>
      <w:r w:rsidR="00DA63C1">
        <w:rPr>
          <w:i/>
        </w:rPr>
        <w:t xml:space="preserve"> imputabile a qualsiasi causa</w:t>
      </w:r>
      <w:r w:rsidR="00DB551C">
        <w:rPr>
          <w:i/>
        </w:rPr>
        <w:t>.</w:t>
      </w:r>
      <w:r w:rsidR="001F1839">
        <w:rPr>
          <w:i/>
        </w:rPr>
        <w:t xml:space="preserve"> </w:t>
      </w:r>
      <w:r w:rsidR="0063530E">
        <w:rPr>
          <w:i/>
        </w:rPr>
        <w:t>Il programma è utilizzabile principalmente dagli informatici ma è</w:t>
      </w:r>
      <w:r w:rsidR="00970B95">
        <w:rPr>
          <w:i/>
        </w:rPr>
        <w:t xml:space="preserve"> anche</w:t>
      </w:r>
      <w:r w:rsidR="0063530E">
        <w:rPr>
          <w:i/>
        </w:rPr>
        <w:t xml:space="preserve"> possibile un uso </w:t>
      </w:r>
      <w:r w:rsidR="0035054A">
        <w:rPr>
          <w:i/>
        </w:rPr>
        <w:t xml:space="preserve">da parte di un utente medio. </w:t>
      </w:r>
      <w:r w:rsidR="00C37D7E">
        <w:rPr>
          <w:i/>
        </w:rPr>
        <w:t xml:space="preserve">Con questo </w:t>
      </w:r>
      <w:r w:rsidR="001F1839">
        <w:rPr>
          <w:i/>
        </w:rPr>
        <w:t xml:space="preserve">metodo </w:t>
      </w:r>
      <w:r w:rsidR="00C37D7E">
        <w:rPr>
          <w:i/>
        </w:rPr>
        <w:t xml:space="preserve">si velocizza il </w:t>
      </w:r>
      <w:r w:rsidR="001F1839">
        <w:rPr>
          <w:i/>
        </w:rPr>
        <w:t>controll</w:t>
      </w:r>
      <w:r w:rsidR="00C37D7E">
        <w:rPr>
          <w:i/>
        </w:rPr>
        <w:t>o del</w:t>
      </w:r>
      <w:r w:rsidR="001F1839">
        <w:rPr>
          <w:i/>
        </w:rPr>
        <w:t>l’efficienza della banda perché</w:t>
      </w:r>
      <w:r w:rsidR="00766815">
        <w:rPr>
          <w:i/>
        </w:rPr>
        <w:t xml:space="preserve"> non si </w:t>
      </w:r>
      <w:r w:rsidR="00C37D7E">
        <w:rPr>
          <w:i/>
        </w:rPr>
        <w:t>d</w:t>
      </w:r>
      <w:r w:rsidR="00A63C78">
        <w:rPr>
          <w:i/>
        </w:rPr>
        <w:t>o</w:t>
      </w:r>
      <w:r w:rsidR="00C37D7E">
        <w:rPr>
          <w:i/>
        </w:rPr>
        <w:t>v</w:t>
      </w:r>
      <w:r w:rsidR="00003573">
        <w:rPr>
          <w:i/>
        </w:rPr>
        <w:t>ranno</w:t>
      </w:r>
      <w:r w:rsidR="00C37D7E">
        <w:rPr>
          <w:i/>
        </w:rPr>
        <w:t xml:space="preserve"> </w:t>
      </w:r>
      <w:r w:rsidR="00766815">
        <w:rPr>
          <w:i/>
        </w:rPr>
        <w:t xml:space="preserve">riaccendere i server </w:t>
      </w:r>
      <w:r w:rsidR="0056254B">
        <w:rPr>
          <w:i/>
        </w:rPr>
        <w:t xml:space="preserve">e </w:t>
      </w:r>
      <w:r w:rsidR="00F76855">
        <w:rPr>
          <w:i/>
        </w:rPr>
        <w:t xml:space="preserve">successivamente </w:t>
      </w:r>
      <w:r w:rsidR="00A97B3D">
        <w:rPr>
          <w:i/>
        </w:rPr>
        <w:t xml:space="preserve">effettuare </w:t>
      </w:r>
      <w:r w:rsidR="0056254B">
        <w:rPr>
          <w:i/>
        </w:rPr>
        <w:t>uno stress test</w:t>
      </w:r>
      <w:r w:rsidR="00055B42">
        <w:rPr>
          <w:i/>
        </w:rPr>
        <w:t>.</w:t>
      </w:r>
      <w:r w:rsidR="0056254B">
        <w:rPr>
          <w:i/>
        </w:rPr>
        <w:t xml:space="preserve"> </w:t>
      </w:r>
      <w:r w:rsidR="003A20AD">
        <w:rPr>
          <w:i/>
        </w:rPr>
        <w:t xml:space="preserve">Questa soluzione permette di ridurre i tempi </w:t>
      </w:r>
      <w:r w:rsidR="00FA15C0">
        <w:rPr>
          <w:i/>
        </w:rPr>
        <w:t xml:space="preserve">di inattività, permettendo agli utenti di ritornare più velocemente al lavoro. </w:t>
      </w:r>
      <w:r w:rsidR="00E62023">
        <w:rPr>
          <w:i/>
        </w:rPr>
        <w:t xml:space="preserve">Questo applicativo richiede unicamente </w:t>
      </w:r>
      <w:r w:rsidR="0056254B">
        <w:rPr>
          <w:i/>
        </w:rPr>
        <w:t>due computer</w:t>
      </w:r>
      <w:r w:rsidR="00E62023">
        <w:rPr>
          <w:i/>
        </w:rPr>
        <w:t xml:space="preserve"> </w:t>
      </w:r>
      <w:r w:rsidR="00162B74">
        <w:rPr>
          <w:i/>
        </w:rPr>
        <w:t>dotati di J</w:t>
      </w:r>
      <w:r w:rsidR="009903D5">
        <w:rPr>
          <w:i/>
        </w:rPr>
        <w:t xml:space="preserve">ava Runtime </w:t>
      </w:r>
      <w:r w:rsidR="009903D5" w:rsidRPr="009903D5">
        <w:rPr>
          <w:i/>
        </w:rPr>
        <w:t>Environment</w:t>
      </w:r>
      <w:r w:rsidR="009903D5">
        <w:rPr>
          <w:i/>
        </w:rPr>
        <w:t>,</w:t>
      </w:r>
      <w:r w:rsidR="00376D54">
        <w:rPr>
          <w:i/>
        </w:rPr>
        <w:t xml:space="preserve"> </w:t>
      </w:r>
      <w:r w:rsidR="00395245">
        <w:rPr>
          <w:i/>
        </w:rPr>
        <w:t xml:space="preserve">che potranno sviluppare una statistica </w:t>
      </w:r>
      <w:r w:rsidR="009F64AE">
        <w:rPr>
          <w:i/>
        </w:rPr>
        <w:t>su</w:t>
      </w:r>
      <w:r w:rsidR="00395245">
        <w:rPr>
          <w:i/>
        </w:rPr>
        <w:t xml:space="preserve">i risultati del </w:t>
      </w:r>
      <w:r w:rsidR="009F64AE">
        <w:rPr>
          <w:i/>
        </w:rPr>
        <w:t>mini test effettuato.</w:t>
      </w:r>
      <w:r w:rsidR="008F235D">
        <w:rPr>
          <w:i/>
        </w:rPr>
        <w:t xml:space="preserve"> </w:t>
      </w:r>
    </w:p>
    <w:p w14:paraId="299A85B7" w14:textId="77777777" w:rsidR="00A37BEC" w:rsidRPr="00031FB1" w:rsidRDefault="00A37BEC">
      <w:pPr>
        <w:ind w:left="720"/>
        <w:rPr>
          <w:i/>
        </w:rPr>
      </w:pPr>
    </w:p>
    <w:p w14:paraId="3FE9B18F" w14:textId="77777777" w:rsidR="00F171E2" w:rsidRDefault="00EA1FB1">
      <w:pPr>
        <w:pStyle w:val="Titolo2"/>
        <w:numPr>
          <w:ilvl w:val="1"/>
          <w:numId w:val="2"/>
        </w:numPr>
      </w:pPr>
      <w:bookmarkStart w:id="9" w:name="_Toc491247129"/>
      <w:bookmarkStart w:id="10" w:name="_Toc59110561"/>
      <w:bookmarkStart w:id="11" w:name="_Toc59110727"/>
      <w:r>
        <w:t>Scopo</w:t>
      </w:r>
      <w:bookmarkEnd w:id="9"/>
      <w:bookmarkEnd w:id="10"/>
      <w:bookmarkEnd w:id="11"/>
    </w:p>
    <w:p w14:paraId="034D8954" w14:textId="1E054EE8" w:rsidR="00E14C46" w:rsidRDefault="00CD4403" w:rsidP="000A7580">
      <w:r>
        <w:rPr>
          <w:lang w:val="it-IT"/>
        </w:rPr>
        <w:t>Lo scopo del progetto</w:t>
      </w:r>
      <w:r w:rsidRPr="00E54E02">
        <w:rPr>
          <w:lang w:val="it-IT"/>
        </w:rPr>
        <w:t xml:space="preserve"> è lo sviluppo di un’applicazione per il test della velocità di trasferimento dati all’interno di una rete</w:t>
      </w:r>
      <w:r w:rsidR="00DC0F03">
        <w:rPr>
          <w:lang w:val="it-IT"/>
        </w:rPr>
        <w:t xml:space="preserve"> locale. I</w:t>
      </w:r>
      <w:r>
        <w:rPr>
          <w:lang w:val="it-IT"/>
        </w:rPr>
        <w:t xml:space="preserve">l </w:t>
      </w:r>
      <w:r w:rsidR="00031FB1">
        <w:rPr>
          <w:lang w:val="it-IT"/>
        </w:rPr>
        <w:t>quale</w:t>
      </w:r>
      <w:r w:rsidR="00030FB0">
        <w:rPr>
          <w:lang w:val="it-IT"/>
        </w:rPr>
        <w:t xml:space="preserve"> </w:t>
      </w:r>
      <w:r>
        <w:rPr>
          <w:lang w:val="it-IT"/>
        </w:rPr>
        <w:t>sarà</w:t>
      </w:r>
      <w:r w:rsidR="00A76F14">
        <w:rPr>
          <w:lang w:val="it-IT"/>
        </w:rPr>
        <w:t xml:space="preserve"> diviso in due </w:t>
      </w:r>
      <w:r w:rsidR="00F048EF">
        <w:rPr>
          <w:lang w:val="it-IT"/>
        </w:rPr>
        <w:t xml:space="preserve">parti, </w:t>
      </w:r>
      <w:r w:rsidR="00A76F14">
        <w:rPr>
          <w:lang w:val="it-IT"/>
        </w:rPr>
        <w:t xml:space="preserve">la parte </w:t>
      </w:r>
      <w:r w:rsidR="000A65B8">
        <w:rPr>
          <w:lang w:val="it-IT"/>
        </w:rPr>
        <w:t xml:space="preserve">del </w:t>
      </w:r>
      <w:r w:rsidR="00A76F14">
        <w:rPr>
          <w:lang w:val="it-IT"/>
        </w:rPr>
        <w:t xml:space="preserve">server e la parte </w:t>
      </w:r>
      <w:r w:rsidR="000A65B8">
        <w:rPr>
          <w:lang w:val="it-IT"/>
        </w:rPr>
        <w:t xml:space="preserve">del </w:t>
      </w:r>
      <w:r w:rsidR="00A76F14">
        <w:rPr>
          <w:lang w:val="it-IT"/>
        </w:rPr>
        <w:t>client</w:t>
      </w:r>
      <w:r w:rsidR="00F048EF">
        <w:rPr>
          <w:lang w:val="it-IT"/>
        </w:rPr>
        <w:t xml:space="preserve">: il server si occupa di ricevere i dati e ritornarli, </w:t>
      </w:r>
      <w:r w:rsidR="00827BFE">
        <w:rPr>
          <w:lang w:val="it-IT"/>
        </w:rPr>
        <w:t xml:space="preserve">invece il client </w:t>
      </w:r>
      <w:r w:rsidR="004C382D">
        <w:rPr>
          <w:lang w:val="it-IT"/>
        </w:rPr>
        <w:t xml:space="preserve">oltre a inviare e ricevere i dati, </w:t>
      </w:r>
      <w:r w:rsidR="00827BFE">
        <w:rPr>
          <w:lang w:val="it-IT"/>
        </w:rPr>
        <w:t xml:space="preserve">si preoccupa </w:t>
      </w:r>
      <w:r w:rsidR="001D26AC">
        <w:rPr>
          <w:lang w:val="it-IT"/>
        </w:rPr>
        <w:t>di cronometrare il tempo che passa tra l’invio e la ricevuta</w:t>
      </w:r>
      <w:r w:rsidR="0090792C">
        <w:rPr>
          <w:lang w:val="it-IT"/>
        </w:rPr>
        <w:t xml:space="preserve">, </w:t>
      </w:r>
      <w:r w:rsidR="000A7580">
        <w:rPr>
          <w:lang w:val="it-IT"/>
        </w:rPr>
        <w:t xml:space="preserve">alla fine </w:t>
      </w:r>
      <w:r w:rsidR="0090792C">
        <w:rPr>
          <w:lang w:val="it-IT"/>
        </w:rPr>
        <w:t xml:space="preserve">del test il client </w:t>
      </w:r>
      <w:r w:rsidR="000A7580">
        <w:rPr>
          <w:lang w:val="it-IT"/>
        </w:rPr>
        <w:t xml:space="preserve">mostra </w:t>
      </w:r>
      <w:r w:rsidR="0090792C">
        <w:rPr>
          <w:lang w:val="it-IT"/>
        </w:rPr>
        <w:t>la</w:t>
      </w:r>
      <w:r w:rsidR="000A7580">
        <w:rPr>
          <w:lang w:val="it-IT"/>
        </w:rPr>
        <w:t xml:space="preserve"> statistica dei risultati ottenuti</w:t>
      </w:r>
      <w:r w:rsidR="0090792C">
        <w:rPr>
          <w:lang w:val="it-IT"/>
        </w:rPr>
        <w:t xml:space="preserve"> con la media dei tempi, il numero di pacchetti ricevuti e persi e la velocità</w:t>
      </w:r>
      <w:r w:rsidR="00BE32B3">
        <w:rPr>
          <w:lang w:val="it-IT"/>
        </w:rPr>
        <w:t xml:space="preserve"> </w:t>
      </w:r>
      <w:r w:rsidR="00511A83">
        <w:rPr>
          <w:lang w:val="it-IT"/>
        </w:rPr>
        <w:t xml:space="preserve">di banda </w:t>
      </w:r>
      <w:r w:rsidR="00BE32B3">
        <w:rPr>
          <w:lang w:val="it-IT"/>
        </w:rPr>
        <w:t>della LAN</w:t>
      </w:r>
      <w:r w:rsidR="009E5CC5">
        <w:rPr>
          <w:lang w:val="it-IT"/>
        </w:rPr>
        <w:t xml:space="preserve"> sulla quale si ha fatto il test</w:t>
      </w:r>
      <w:r w:rsidR="000A7580">
        <w:rPr>
          <w:lang w:val="it-IT"/>
        </w:rPr>
        <w:t>.</w:t>
      </w:r>
      <w:r w:rsidR="000A7580">
        <w:t xml:space="preserve"> </w:t>
      </w:r>
    </w:p>
    <w:p w14:paraId="509A0ED7" w14:textId="77777777" w:rsidR="00E14C46" w:rsidRDefault="00E14C46" w:rsidP="000A7580"/>
    <w:p w14:paraId="41383835" w14:textId="77777777" w:rsidR="00E14C46" w:rsidRDefault="00E14C46" w:rsidP="000A7580"/>
    <w:p w14:paraId="24D11B87" w14:textId="77777777" w:rsidR="00F171E2" w:rsidRDefault="00EA1FB1" w:rsidP="000A7580">
      <w:pPr>
        <w:rPr>
          <w:lang w:val="it-IT"/>
        </w:rPr>
      </w:pPr>
      <w:r>
        <w:br w:type="page"/>
      </w:r>
    </w:p>
    <w:p w14:paraId="0519CE75" w14:textId="77777777" w:rsidR="00F171E2" w:rsidRDefault="00EA1FB1">
      <w:pPr>
        <w:pStyle w:val="Titolo1"/>
        <w:numPr>
          <w:ilvl w:val="0"/>
          <w:numId w:val="2"/>
        </w:numPr>
      </w:pPr>
      <w:bookmarkStart w:id="12" w:name="_Toc491247130"/>
      <w:bookmarkStart w:id="13" w:name="_Toc59110562"/>
      <w:bookmarkStart w:id="14" w:name="_Toc59110728"/>
      <w:r>
        <w:lastRenderedPageBreak/>
        <w:t>Analisi</w:t>
      </w:r>
      <w:bookmarkEnd w:id="12"/>
      <w:bookmarkEnd w:id="13"/>
      <w:bookmarkEnd w:id="14"/>
    </w:p>
    <w:p w14:paraId="4A120BC3" w14:textId="77777777" w:rsidR="00F171E2" w:rsidRDefault="00EA1FB1">
      <w:pPr>
        <w:pStyle w:val="Titolo2"/>
        <w:numPr>
          <w:ilvl w:val="1"/>
          <w:numId w:val="2"/>
        </w:numPr>
      </w:pPr>
      <w:bookmarkStart w:id="15" w:name="_Toc491247131"/>
      <w:bookmarkStart w:id="16" w:name="_Toc59110563"/>
      <w:bookmarkStart w:id="17" w:name="_Toc59110729"/>
      <w:r>
        <w:t>Analisi del dominio</w:t>
      </w:r>
      <w:bookmarkEnd w:id="15"/>
      <w:bookmarkEnd w:id="16"/>
      <w:bookmarkEnd w:id="17"/>
    </w:p>
    <w:p w14:paraId="315A0697" w14:textId="77777777" w:rsidR="008C2532" w:rsidRDefault="00B818C5">
      <w:pPr>
        <w:rPr>
          <w:lang w:val="it-IT"/>
        </w:rPr>
      </w:pPr>
      <w:r>
        <w:rPr>
          <w:lang w:val="it-IT"/>
        </w:rPr>
        <w:t xml:space="preserve">Principalmente questo </w:t>
      </w:r>
      <w:r w:rsidR="00AC4E4F">
        <w:rPr>
          <w:lang w:val="it-IT"/>
        </w:rPr>
        <w:t xml:space="preserve">programma </w:t>
      </w:r>
      <w:r w:rsidR="00517556">
        <w:rPr>
          <w:lang w:val="it-IT"/>
        </w:rPr>
        <w:t>verrà</w:t>
      </w:r>
      <w:r w:rsidR="00405AE1">
        <w:rPr>
          <w:lang w:val="it-IT"/>
        </w:rPr>
        <w:t xml:space="preserve"> utilizzato in ambito aziendale</w:t>
      </w:r>
      <w:r w:rsidR="00AB5465">
        <w:rPr>
          <w:lang w:val="it-IT"/>
        </w:rPr>
        <w:t xml:space="preserve"> dopo </w:t>
      </w:r>
      <w:r w:rsidR="002E238A">
        <w:rPr>
          <w:lang w:val="it-IT"/>
        </w:rPr>
        <w:t xml:space="preserve">l’avvenimento di un </w:t>
      </w:r>
      <w:r w:rsidR="00AB5465">
        <w:rPr>
          <w:lang w:val="it-IT"/>
        </w:rPr>
        <w:t>blocco</w:t>
      </w:r>
      <w:r w:rsidR="002E238A">
        <w:rPr>
          <w:lang w:val="it-IT"/>
        </w:rPr>
        <w:t xml:space="preserve"> della rete o l’aggiunta di nuove</w:t>
      </w:r>
      <w:r w:rsidR="00AB5465">
        <w:rPr>
          <w:lang w:val="it-IT"/>
        </w:rPr>
        <w:t xml:space="preserve"> </w:t>
      </w:r>
      <w:r w:rsidR="00E74607">
        <w:rPr>
          <w:lang w:val="it-IT"/>
        </w:rPr>
        <w:t xml:space="preserve">apparecchiature, </w:t>
      </w:r>
      <w:r w:rsidR="00517556">
        <w:rPr>
          <w:lang w:val="it-IT"/>
        </w:rPr>
        <w:t xml:space="preserve">per verificare </w:t>
      </w:r>
      <w:r w:rsidR="00E74607">
        <w:rPr>
          <w:lang w:val="it-IT"/>
        </w:rPr>
        <w:t xml:space="preserve">che </w:t>
      </w:r>
      <w:r w:rsidR="00AB5465">
        <w:rPr>
          <w:lang w:val="it-IT"/>
        </w:rPr>
        <w:t xml:space="preserve">la </w:t>
      </w:r>
      <w:r w:rsidR="00517556">
        <w:rPr>
          <w:lang w:val="it-IT"/>
        </w:rPr>
        <w:t xml:space="preserve">velocità </w:t>
      </w:r>
      <w:r w:rsidR="00E74607">
        <w:rPr>
          <w:lang w:val="it-IT"/>
        </w:rPr>
        <w:t xml:space="preserve">di banda </w:t>
      </w:r>
      <w:r w:rsidR="00AB5465">
        <w:rPr>
          <w:lang w:val="it-IT"/>
        </w:rPr>
        <w:t xml:space="preserve">sia </w:t>
      </w:r>
      <w:r w:rsidR="00E74607">
        <w:rPr>
          <w:lang w:val="it-IT"/>
        </w:rPr>
        <w:t>ai livelli richiesti</w:t>
      </w:r>
      <w:r w:rsidR="00883477">
        <w:rPr>
          <w:lang w:val="it-IT"/>
        </w:rPr>
        <w:t xml:space="preserve">, </w:t>
      </w:r>
      <w:r w:rsidR="00796764">
        <w:rPr>
          <w:lang w:val="it-IT"/>
        </w:rPr>
        <w:t xml:space="preserve">si può utilizzare questo </w:t>
      </w:r>
      <w:r w:rsidR="00883477">
        <w:rPr>
          <w:lang w:val="it-IT"/>
        </w:rPr>
        <w:t>piccolo applicativo</w:t>
      </w:r>
      <w:r w:rsidR="00796764">
        <w:rPr>
          <w:lang w:val="it-IT"/>
        </w:rPr>
        <w:t xml:space="preserve">. </w:t>
      </w:r>
      <w:r w:rsidR="00004CF9">
        <w:rPr>
          <w:lang w:val="it-IT"/>
        </w:rPr>
        <w:t xml:space="preserve">Attualmente non so come può essere risolto questo problema, ma posso ipotizzare che utilizzino qualche tool </w:t>
      </w:r>
      <w:r w:rsidR="00AA782B">
        <w:rPr>
          <w:lang w:val="it-IT"/>
        </w:rPr>
        <w:t>per gli stress test.</w:t>
      </w:r>
      <w:r w:rsidR="008C2532">
        <w:rPr>
          <w:lang w:val="it-IT"/>
        </w:rPr>
        <w:t xml:space="preserve"> </w:t>
      </w:r>
    </w:p>
    <w:p w14:paraId="65BBA505" w14:textId="77777777" w:rsidR="00AC4E4F" w:rsidRDefault="00717281">
      <w:pPr>
        <w:rPr>
          <w:lang w:val="it-IT"/>
        </w:rPr>
      </w:pPr>
      <w:r>
        <w:rPr>
          <w:lang w:val="it-IT"/>
        </w:rPr>
        <w:t>Per il corretto funzionamento di questo programma non si hanno bisogna di enormi conoscenze informatiche, basta saper cosa</w:t>
      </w:r>
      <w:r w:rsidR="002D353A">
        <w:rPr>
          <w:lang w:val="it-IT"/>
        </w:rPr>
        <w:t xml:space="preserve"> è</w:t>
      </w:r>
      <w:r w:rsidR="00CB49A0">
        <w:rPr>
          <w:lang w:val="it-IT"/>
        </w:rPr>
        <w:t xml:space="preserve"> un indirizzo IP</w:t>
      </w:r>
      <w:r w:rsidR="00BD7EF4">
        <w:rPr>
          <w:lang w:val="it-IT"/>
        </w:rPr>
        <w:t xml:space="preserve">, </w:t>
      </w:r>
      <w:r w:rsidR="00CB49A0">
        <w:rPr>
          <w:lang w:val="it-IT"/>
        </w:rPr>
        <w:t>cos’è una porta</w:t>
      </w:r>
      <w:r w:rsidR="00BD7EF4">
        <w:rPr>
          <w:lang w:val="it-IT"/>
        </w:rPr>
        <w:t xml:space="preserve"> e </w:t>
      </w:r>
      <w:r w:rsidR="00406DB0">
        <w:rPr>
          <w:lang w:val="it-IT"/>
        </w:rPr>
        <w:t>cos’è un pacchetto</w:t>
      </w:r>
      <w:r w:rsidR="00C233AF">
        <w:rPr>
          <w:lang w:val="it-IT"/>
        </w:rPr>
        <w:t xml:space="preserve"> di dati</w:t>
      </w:r>
      <w:r w:rsidR="004762E9">
        <w:rPr>
          <w:lang w:val="it-IT"/>
        </w:rPr>
        <w:t>.</w:t>
      </w:r>
    </w:p>
    <w:p w14:paraId="6AB6ACAC" w14:textId="77777777" w:rsidR="00F171E2" w:rsidRDefault="00EA1FB1">
      <w:pPr>
        <w:pStyle w:val="Titolo2"/>
        <w:numPr>
          <w:ilvl w:val="1"/>
          <w:numId w:val="2"/>
        </w:numPr>
      </w:pPr>
      <w:bookmarkStart w:id="18" w:name="_Toc491247132"/>
      <w:bookmarkStart w:id="19" w:name="_Toc59110564"/>
      <w:bookmarkStart w:id="20" w:name="_Toc59110730"/>
      <w:r>
        <w:t>Analisi e specifica dei requisiti</w:t>
      </w:r>
      <w:bookmarkEnd w:id="18"/>
      <w:bookmarkEnd w:id="19"/>
      <w:bookmarkEnd w:id="20"/>
    </w:p>
    <w:p w14:paraId="7D0B25FC" w14:textId="77777777" w:rsidR="00F171E2" w:rsidRDefault="00F171E2">
      <w:pPr>
        <w:rPr>
          <w:lang w:val="it-IT"/>
        </w:rPr>
      </w:pPr>
    </w:p>
    <w:tbl>
      <w:tblPr>
        <w:tblW w:w="9643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4"/>
        <w:gridCol w:w="7699"/>
      </w:tblGrid>
      <w:tr w:rsidR="00F171E2" w14:paraId="09DF6D04" w14:textId="77777777">
        <w:trPr>
          <w:trHeight w:val="251"/>
        </w:trPr>
        <w:tc>
          <w:tcPr>
            <w:tcW w:w="9642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FBD3D24" w14:textId="77777777" w:rsidR="00F171E2" w:rsidRPr="005B2FAE" w:rsidRDefault="00EA1FB1" w:rsidP="00D81422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D81422" w:rsidRPr="005B2FAE">
              <w:rPr>
                <w:b/>
                <w:szCs w:val="16"/>
              </w:rPr>
              <w:t>1</w:t>
            </w:r>
          </w:p>
        </w:tc>
      </w:tr>
      <w:tr w:rsidR="00F171E2" w14:paraId="1BB028FB" w14:textId="77777777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B65EB3F" w14:textId="77777777"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FFEC3F3" w14:textId="77777777" w:rsidR="00F171E2" w:rsidRPr="00DE471D" w:rsidRDefault="00DE471D" w:rsidP="005B2FAE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 w14:paraId="19AD28B3" w14:textId="77777777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020E7A5" w14:textId="77777777"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9638334" w14:textId="77777777"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F171E2" w14:paraId="66A2EABF" w14:textId="77777777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2FF2775" w14:textId="77777777"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1997179" w14:textId="77777777"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F171E2" w14:paraId="5BD62646" w14:textId="77777777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3149FA5" w14:textId="77777777"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93D32E4" w14:textId="77777777" w:rsidR="00F171E2" w:rsidRPr="005B2FAE" w:rsidRDefault="00F171E2">
            <w:pPr>
              <w:spacing w:beforeAutospacing="1"/>
              <w:rPr>
                <w:szCs w:val="16"/>
              </w:rPr>
            </w:pPr>
          </w:p>
        </w:tc>
      </w:tr>
    </w:tbl>
    <w:p w14:paraId="41873647" w14:textId="77777777" w:rsidR="00F171E2" w:rsidRDefault="00F171E2"/>
    <w:p w14:paraId="7B3A1C61" w14:textId="77777777" w:rsidR="00F171E2" w:rsidRDefault="00F171E2"/>
    <w:p w14:paraId="7F5FA63A" w14:textId="77777777" w:rsidR="001A474A" w:rsidRDefault="001A474A" w:rsidP="001A474A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1A474A" w14:paraId="236777DE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378FBFB" w14:textId="77777777"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2</w:t>
            </w:r>
          </w:p>
        </w:tc>
      </w:tr>
      <w:tr w:rsidR="001A474A" w14:paraId="30392CD1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36E5584" w14:textId="77777777"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AD388F0" w14:textId="77777777"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1A474A" w14:paraId="3706BFB0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C79084C" w14:textId="77777777"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A401231" w14:textId="77777777"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1A474A" w14:paraId="362BF0C1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8F48D45" w14:textId="77777777"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8DC4ABB" w14:textId="77777777"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1A474A" w14:paraId="0311F763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EBFE9AA" w14:textId="77777777"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373F886" w14:textId="77777777" w:rsidR="001A474A" w:rsidRPr="001A474A" w:rsidRDefault="001A474A" w:rsidP="00B94124">
            <w:pPr>
              <w:spacing w:beforeAutospacing="1"/>
              <w:rPr>
                <w:szCs w:val="16"/>
              </w:rPr>
            </w:pPr>
          </w:p>
        </w:tc>
      </w:tr>
    </w:tbl>
    <w:p w14:paraId="634C481C" w14:textId="77777777" w:rsidR="001A474A" w:rsidRDefault="001A474A" w:rsidP="001A474A"/>
    <w:p w14:paraId="00774E64" w14:textId="77777777" w:rsidR="00F171E2" w:rsidRDefault="00F171E2">
      <w:pPr>
        <w:rPr>
          <w:b/>
        </w:rPr>
      </w:pPr>
    </w:p>
    <w:p w14:paraId="7C07123D" w14:textId="77777777" w:rsidR="00F171E2" w:rsidRDefault="00F171E2">
      <w:pPr>
        <w:rPr>
          <w:b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14:paraId="42FBE701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653AC0B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3</w:t>
            </w:r>
          </w:p>
        </w:tc>
      </w:tr>
      <w:tr w:rsidR="006948C0" w14:paraId="065B3E6A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4D9F65E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8CD484B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6948C0">
              <w:rPr>
                <w:szCs w:val="16"/>
              </w:rPr>
              <w:t>Utilizza un Lin</w:t>
            </w:r>
            <w:r>
              <w:rPr>
                <w:szCs w:val="16"/>
              </w:rPr>
              <w:t>guaggio multi-piattaforma</w:t>
            </w:r>
          </w:p>
        </w:tc>
      </w:tr>
      <w:tr w:rsidR="006948C0" w14:paraId="28B1D53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57621D3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FFC9A21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6948C0" w14:paraId="68B15000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94D1756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D852A37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14:paraId="1FD9024B" w14:textId="77777777" w:rsidTr="00730E5E">
        <w:trPr>
          <w:trHeight w:val="373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5570FE6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809ED15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Utilizzo </w:t>
            </w:r>
            <w:r w:rsidR="007B4A9D">
              <w:rPr>
                <w:szCs w:val="16"/>
              </w:rPr>
              <w:t xml:space="preserve">il linguaggio </w:t>
            </w:r>
            <w:r>
              <w:rPr>
                <w:szCs w:val="16"/>
              </w:rPr>
              <w:t>Java</w:t>
            </w:r>
          </w:p>
        </w:tc>
      </w:tr>
    </w:tbl>
    <w:p w14:paraId="6339AB8B" w14:textId="77777777" w:rsidR="00C4719C" w:rsidRDefault="00C4719C"/>
    <w:p w14:paraId="3676EB75" w14:textId="77777777" w:rsidR="006948C0" w:rsidRDefault="006948C0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14:paraId="5A708B71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B33B9EE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4</w:t>
            </w:r>
          </w:p>
        </w:tc>
      </w:tr>
      <w:tr w:rsidR="006948C0" w14:paraId="1F2C4603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AA25FCB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241BE3F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6948C0" w14:paraId="7AC9523C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086B3BD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AAA1A8C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14:paraId="08E0DD78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864CA40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DAFB5DD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14:paraId="6825CB91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59CF393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13923F8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14:paraId="0CFF57CA" w14:textId="77777777" w:rsidR="006948C0" w:rsidRDefault="006948C0"/>
    <w:p w14:paraId="3AD79941" w14:textId="77777777" w:rsidR="00913B79" w:rsidRDefault="00913B79">
      <w: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RPr="005B2FAE" w14:paraId="5232D8BC" w14:textId="77777777" w:rsidTr="00913B79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C1F2747" w14:textId="77777777" w:rsidR="006948C0" w:rsidRPr="005B2FAE" w:rsidRDefault="006948C0" w:rsidP="006948C0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 w:rsidR="00C4719C">
              <w:rPr>
                <w:b/>
                <w:szCs w:val="16"/>
              </w:rPr>
              <w:t>5</w:t>
            </w:r>
          </w:p>
        </w:tc>
      </w:tr>
      <w:tr w:rsidR="006948C0" w:rsidRPr="001A474A" w14:paraId="4E16A2D5" w14:textId="77777777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3B18D93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D90FBBF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6948C0" w:rsidRPr="001A474A" w14:paraId="02634623" w14:textId="77777777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571940D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149AC4A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:rsidRPr="001A474A" w14:paraId="36BDAFF9" w14:textId="77777777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586697C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08984F1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RPr="001A474A" w14:paraId="45884FF9" w14:textId="77777777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614B38F" w14:textId="77777777"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3393A90" w14:textId="77777777"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14:paraId="1970DD00" w14:textId="77777777" w:rsidR="006948C0" w:rsidRDefault="006948C0"/>
    <w:p w14:paraId="19DB15CE" w14:textId="77777777" w:rsidR="00C4719C" w:rsidRDefault="00C4719C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C4719C" w:rsidRPr="005B2FAE" w14:paraId="2928A9B5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4E03A49" w14:textId="77777777" w:rsidR="00C4719C" w:rsidRPr="005B2FAE" w:rsidRDefault="00C4719C" w:rsidP="00C4719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6</w:t>
            </w:r>
          </w:p>
        </w:tc>
      </w:tr>
      <w:tr w:rsidR="00C4719C" w:rsidRPr="001A474A" w14:paraId="4A71A054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8035E85" w14:textId="77777777"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44DDF05" w14:textId="77777777" w:rsidR="00C4719C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</w:t>
            </w:r>
            <w:r w:rsidR="00FB5D63"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C4719C" w:rsidRPr="001A474A" w14:paraId="2CDBE4D2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420845F" w14:textId="77777777"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E82D96C" w14:textId="77777777" w:rsidR="00C4719C" w:rsidRPr="001A474A" w:rsidRDefault="00C4719C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C4719C" w:rsidRPr="001A474A" w14:paraId="00BB061D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AE60503" w14:textId="77777777"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55B0AD3" w14:textId="77777777" w:rsidR="00C4719C" w:rsidRPr="001A474A" w:rsidRDefault="00C4719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C4719C" w:rsidRPr="001A474A" w14:paraId="434C0469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1E648A0" w14:textId="77777777"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A7CDD8C" w14:textId="77777777" w:rsidR="00C4719C" w:rsidRPr="001A474A" w:rsidRDefault="00FB5D63" w:rsidP="00B94124">
            <w:pPr>
              <w:spacing w:beforeAutospacing="1"/>
              <w:rPr>
                <w:szCs w:val="16"/>
              </w:rPr>
            </w:pPr>
            <w:r w:rsidRPr="00FB5D63">
              <w:rPr>
                <w:szCs w:val="16"/>
              </w:rPr>
              <w:t>questa cosa server anche per l'utilizzo normale, ovvero che per far funzionare correttamente il programma, prima si fa partire il server e successivamente quando il server è "online" si fa "accende il client</w:t>
            </w:r>
          </w:p>
        </w:tc>
      </w:tr>
    </w:tbl>
    <w:p w14:paraId="56520958" w14:textId="77777777" w:rsidR="00C4719C" w:rsidRDefault="00C4719C"/>
    <w:p w14:paraId="243D6B5C" w14:textId="77777777" w:rsidR="00730E5E" w:rsidRDefault="00730E5E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30E5E" w:rsidRPr="005B2FAE" w14:paraId="0362D8BF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34C5B99" w14:textId="77777777" w:rsidR="00730E5E" w:rsidRPr="005B2FAE" w:rsidRDefault="00730E5E" w:rsidP="00730E5E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7</w:t>
            </w:r>
          </w:p>
        </w:tc>
      </w:tr>
      <w:tr w:rsidR="00730E5E" w:rsidRPr="001A474A" w14:paraId="4FE181FF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221DAE7" w14:textId="77777777"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7D77647" w14:textId="77777777"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730E5E">
              <w:rPr>
                <w:szCs w:val="16"/>
              </w:rPr>
              <w:t>Programma da terminale (CLI)</w:t>
            </w:r>
          </w:p>
        </w:tc>
      </w:tr>
      <w:tr w:rsidR="00730E5E" w:rsidRPr="001A474A" w14:paraId="6AC1FA03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944FC50" w14:textId="77777777"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6905964" w14:textId="77777777" w:rsidR="00730E5E" w:rsidRPr="001A474A" w:rsidRDefault="00730E5E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30E5E" w:rsidRPr="001A474A" w14:paraId="4295266D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EA13722" w14:textId="77777777"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9CCD85B" w14:textId="77777777"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30E5E" w:rsidRPr="001A474A" w14:paraId="2806CA46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EEFF7BD" w14:textId="77777777"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7000D31" w14:textId="77777777" w:rsidR="00730E5E" w:rsidRPr="001A474A" w:rsidRDefault="00730E5E" w:rsidP="00B94124">
            <w:pPr>
              <w:spacing w:beforeAutospacing="1"/>
              <w:rPr>
                <w:szCs w:val="16"/>
              </w:rPr>
            </w:pPr>
          </w:p>
        </w:tc>
      </w:tr>
    </w:tbl>
    <w:p w14:paraId="278A9F1F" w14:textId="77777777" w:rsidR="007B03F8" w:rsidRDefault="007B03F8"/>
    <w:p w14:paraId="0C072AE0" w14:textId="77777777" w:rsidR="00531E97" w:rsidRDefault="00531E97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B03F8" w:rsidRPr="005B2FAE" w14:paraId="6D766B2E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A049936" w14:textId="77777777"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8</w:t>
            </w:r>
          </w:p>
        </w:tc>
      </w:tr>
      <w:tr w:rsidR="007B03F8" w:rsidRPr="001A474A" w14:paraId="307BF9E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2FAB73F" w14:textId="77777777"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754EFB0" w14:textId="77777777" w:rsidR="007B03F8" w:rsidRPr="001A474A" w:rsidRDefault="003F46A0" w:rsidP="0095561B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Server e client possono </w:t>
            </w:r>
            <w:r w:rsidR="0095561B">
              <w:rPr>
                <w:szCs w:val="16"/>
              </w:rPr>
              <w:t>sfruttare il</w:t>
            </w:r>
            <w:r>
              <w:rPr>
                <w:szCs w:val="16"/>
              </w:rPr>
              <w:t xml:space="preserve"> </w:t>
            </w:r>
            <w:r w:rsidR="0095561B">
              <w:rPr>
                <w:szCs w:val="16"/>
              </w:rPr>
              <w:t>multithreading</w:t>
            </w:r>
          </w:p>
        </w:tc>
      </w:tr>
      <w:tr w:rsidR="007B03F8" w:rsidRPr="001A474A" w14:paraId="4F7B0064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F2EA08F" w14:textId="77777777"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AD243AC" w14:textId="77777777" w:rsidR="007B03F8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B03F8" w:rsidRPr="001A474A" w14:paraId="4147D0C2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CCACD2D" w14:textId="77777777"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B2E10D0" w14:textId="77777777" w:rsidR="007B03F8" w:rsidRPr="001A474A" w:rsidRDefault="007B03F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B03F8" w:rsidRPr="001A474A" w14:paraId="26B6721E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B206A1B" w14:textId="77777777"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5938087" w14:textId="77777777" w:rsidR="007B03F8" w:rsidRPr="003F46A0" w:rsidRDefault="003F46A0" w:rsidP="003F46A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Il server deve accettare una o più connessione in entrata, il client deve </w:t>
            </w:r>
            <w:r w:rsidR="0095561B">
              <w:rPr>
                <w:rFonts w:ascii="Calibri" w:hAnsi="Calibri" w:cs="Calibri"/>
                <w:color w:val="000000"/>
                <w:sz w:val="22"/>
                <w:szCs w:val="22"/>
              </w:rPr>
              <w:t>pot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aprire più connessioni verso lo stesso server; entrambi sulla stessa porta o su porte diverse</w:t>
            </w:r>
          </w:p>
        </w:tc>
      </w:tr>
    </w:tbl>
    <w:p w14:paraId="4044AFC8" w14:textId="77777777" w:rsidR="00F171E2" w:rsidRDefault="00F171E2"/>
    <w:p w14:paraId="26185F0E" w14:textId="77777777"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531E97" w:rsidRPr="005B2FAE" w14:paraId="6B046DFD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00355EF" w14:textId="77777777"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9</w:t>
            </w:r>
          </w:p>
        </w:tc>
      </w:tr>
      <w:tr w:rsidR="00531E97" w:rsidRPr="001A474A" w14:paraId="7578755D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3FC7DA5" w14:textId="77777777"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86CEACD" w14:textId="77777777" w:rsidR="00531E97" w:rsidRPr="001A474A" w:rsidRDefault="00531E97" w:rsidP="002667FC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il peso di ogni pacchetto da </w:t>
            </w:r>
            <w:r w:rsidR="002667FC">
              <w:rPr>
                <w:szCs w:val="16"/>
              </w:rPr>
              <w:t>inviare</w:t>
            </w:r>
            <w:r>
              <w:rPr>
                <w:szCs w:val="16"/>
              </w:rPr>
              <w:t xml:space="preserve"> al server</w:t>
            </w:r>
          </w:p>
        </w:tc>
      </w:tr>
      <w:tr w:rsidR="00531E97" w:rsidRPr="001A474A" w14:paraId="013C1D4C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93B6826" w14:textId="77777777"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7173AEA" w14:textId="77777777" w:rsidR="00531E97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531E97" w:rsidRPr="001A474A" w14:paraId="60D1672C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A3C8A81" w14:textId="77777777"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F9A62E8" w14:textId="77777777" w:rsidR="00531E97" w:rsidRPr="001A474A" w:rsidRDefault="00531E97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531E97" w:rsidRPr="001A474A" w14:paraId="6923B56E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C6FFDCA" w14:textId="77777777"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F68236C" w14:textId="77777777" w:rsidR="00531E97" w:rsidRPr="001A474A" w:rsidRDefault="00531E97" w:rsidP="00B94124">
            <w:pPr>
              <w:spacing w:beforeAutospacing="1"/>
              <w:rPr>
                <w:szCs w:val="16"/>
              </w:rPr>
            </w:pPr>
          </w:p>
        </w:tc>
      </w:tr>
    </w:tbl>
    <w:p w14:paraId="19F43CF1" w14:textId="77777777" w:rsidR="00531E97" w:rsidRDefault="00531E97" w:rsidP="00531E97">
      <w:pPr>
        <w:rPr>
          <w:lang w:val="it-IT"/>
        </w:rPr>
      </w:pPr>
    </w:p>
    <w:p w14:paraId="49D2A651" w14:textId="77777777" w:rsidR="002667FC" w:rsidRDefault="002667FC" w:rsidP="00531E97">
      <w:pPr>
        <w:rPr>
          <w:lang w:val="it-IT"/>
        </w:rPr>
      </w:pPr>
    </w:p>
    <w:p w14:paraId="3143572E" w14:textId="77777777" w:rsidR="00581F55" w:rsidRDefault="00581F55">
      <w:pPr>
        <w:rPr>
          <w:lang w:val="it-IT"/>
        </w:rPr>
      </w:pPr>
      <w:r>
        <w:rPr>
          <w:lang w:val="it-IT"/>
        </w:rP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667FC" w:rsidRPr="005B2FAE" w14:paraId="2BB39DE2" w14:textId="77777777" w:rsidTr="00581F55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F744CCF" w14:textId="77777777" w:rsidR="002667FC" w:rsidRPr="005B2FAE" w:rsidRDefault="002667FC" w:rsidP="002667F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>
              <w:rPr>
                <w:b/>
                <w:szCs w:val="16"/>
              </w:rPr>
              <w:t>10</w:t>
            </w:r>
          </w:p>
        </w:tc>
      </w:tr>
      <w:tr w:rsidR="002667FC" w:rsidRPr="001A474A" w14:paraId="47AA2115" w14:textId="77777777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4BCA42C" w14:textId="77777777"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3F2E0E2" w14:textId="77777777" w:rsidR="002667FC" w:rsidRPr="001A474A" w:rsidRDefault="002667FC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</w:t>
            </w:r>
            <w:r w:rsidR="00014598">
              <w:rPr>
                <w:szCs w:val="16"/>
              </w:rPr>
              <w:t>il numero di connessioni da fare al server</w:t>
            </w:r>
          </w:p>
        </w:tc>
      </w:tr>
      <w:tr w:rsidR="002667FC" w:rsidRPr="001A474A" w14:paraId="277B9DF0" w14:textId="77777777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4C3FA85" w14:textId="77777777"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D6E9CA1" w14:textId="77777777" w:rsidR="002667FC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667FC" w:rsidRPr="001A474A" w14:paraId="4B620488" w14:textId="77777777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4C66C4AC" w14:textId="77777777"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D93D513" w14:textId="77777777" w:rsidR="002667FC" w:rsidRPr="001A474A" w:rsidRDefault="002667F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667FC" w:rsidRPr="001A474A" w14:paraId="7E9A7525" w14:textId="77777777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A54ABF4" w14:textId="77777777"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D555B3F" w14:textId="77777777" w:rsidR="002667FC" w:rsidRPr="001A474A" w:rsidRDefault="002667FC" w:rsidP="00B94124">
            <w:pPr>
              <w:spacing w:beforeAutospacing="1"/>
              <w:rPr>
                <w:szCs w:val="16"/>
              </w:rPr>
            </w:pPr>
          </w:p>
        </w:tc>
      </w:tr>
    </w:tbl>
    <w:p w14:paraId="068D16FD" w14:textId="77777777" w:rsidR="002667FC" w:rsidRDefault="002667FC" w:rsidP="00531E97">
      <w:pPr>
        <w:rPr>
          <w:lang w:val="it-IT"/>
        </w:rPr>
      </w:pPr>
    </w:p>
    <w:p w14:paraId="6DB795D7" w14:textId="77777777"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014598" w:rsidRPr="005B2FAE" w14:paraId="063808B3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6FC4035" w14:textId="77777777" w:rsidR="00014598" w:rsidRPr="005B2FAE" w:rsidRDefault="00014598" w:rsidP="00014598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1</w:t>
            </w:r>
          </w:p>
        </w:tc>
      </w:tr>
      <w:tr w:rsidR="00014598" w:rsidRPr="001A474A" w14:paraId="192E2C9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EB26D88" w14:textId="77777777"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0E20BE38" w14:textId="77777777" w:rsidR="00014598" w:rsidRPr="001A474A" w:rsidRDefault="00014598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014598" w:rsidRPr="001A474A" w14:paraId="512F98A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B71197C" w14:textId="77777777"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CEB7D37" w14:textId="77777777" w:rsidR="00014598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014598" w:rsidRPr="001A474A" w14:paraId="26A0702F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9FFE0D6" w14:textId="77777777"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86144FD" w14:textId="77777777" w:rsidR="00014598" w:rsidRPr="001A474A" w:rsidRDefault="0001459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014598" w:rsidRPr="001A474A" w14:paraId="5B01EDDF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3FC7F7B" w14:textId="77777777"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8B38BAB" w14:textId="77777777" w:rsidR="00014598" w:rsidRPr="001A474A" w:rsidRDefault="00014598" w:rsidP="00B94124">
            <w:pPr>
              <w:spacing w:beforeAutospacing="1"/>
              <w:rPr>
                <w:szCs w:val="16"/>
              </w:rPr>
            </w:pPr>
          </w:p>
        </w:tc>
      </w:tr>
    </w:tbl>
    <w:p w14:paraId="740F5A2D" w14:textId="77777777" w:rsidR="00531E97" w:rsidRDefault="00531E97" w:rsidP="00531E97">
      <w:pPr>
        <w:rPr>
          <w:lang w:val="it-IT"/>
        </w:rPr>
      </w:pPr>
    </w:p>
    <w:p w14:paraId="0C036C35" w14:textId="77777777"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14:paraId="0CE1E6CC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A5AEA78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2</w:t>
            </w:r>
          </w:p>
        </w:tc>
      </w:tr>
      <w:tr w:rsidR="00282A53" w:rsidRPr="001A474A" w14:paraId="6F7E625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15FD47C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467719C" w14:textId="77777777" w:rsidR="00282A53" w:rsidRPr="001A474A" w:rsidRDefault="00282A53" w:rsidP="00282A53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Misurazione dei tempi al millisecondo</w:t>
            </w:r>
          </w:p>
        </w:tc>
      </w:tr>
      <w:tr w:rsidR="00282A53" w:rsidRPr="001A474A" w14:paraId="5D3421BF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E8F4FF6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AFB7E96" w14:textId="77777777" w:rsidR="00282A53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82A53" w:rsidRPr="001A474A" w14:paraId="53562B55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33FF93C0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ED3EDC9" w14:textId="77777777"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14:paraId="0CC463BB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BC94AB3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6443814D" w14:textId="77777777"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14:paraId="6532C0F7" w14:textId="77777777" w:rsidR="00282A53" w:rsidRDefault="00282A53" w:rsidP="00531E97">
      <w:pPr>
        <w:rPr>
          <w:lang w:val="it-IT"/>
        </w:rPr>
      </w:pPr>
    </w:p>
    <w:p w14:paraId="6721C13C" w14:textId="77777777"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14:paraId="1568F277" w14:textId="77777777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4FEFE28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3</w:t>
            </w:r>
          </w:p>
        </w:tc>
      </w:tr>
      <w:tr w:rsidR="00282A53" w:rsidRPr="001A474A" w14:paraId="509274B5" w14:textId="77777777" w:rsidTr="00E56CCA">
        <w:trPr>
          <w:trHeight w:val="391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762A7FF7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77C2489" w14:textId="77777777" w:rsidR="00282A53" w:rsidRPr="001A474A" w:rsidRDefault="00004524" w:rsidP="00B94124">
            <w:pPr>
              <w:spacing w:beforeAutospacing="1"/>
              <w:rPr>
                <w:szCs w:val="16"/>
              </w:rPr>
            </w:pPr>
            <w:r w:rsidRPr="00004524">
              <w:rPr>
                <w:szCs w:val="16"/>
              </w:rPr>
              <w:t xml:space="preserve">Riportare nelle statistiche se è stato sfruttato il </w:t>
            </w:r>
            <w:r w:rsidR="00E56CCA" w:rsidRPr="00004524">
              <w:rPr>
                <w:szCs w:val="16"/>
              </w:rPr>
              <w:t>multithrea</w:t>
            </w:r>
            <w:r w:rsidR="00E56CCA"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282A53" w:rsidRPr="001A474A" w14:paraId="6CEBA536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1D9434E6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9BE19AB" w14:textId="77777777" w:rsidR="00282A53" w:rsidRPr="001A474A" w:rsidRDefault="00E56CCA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282A53" w:rsidRPr="001A474A" w14:paraId="2EC52280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72DFEA2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2A8E43A0" w14:textId="77777777"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14:paraId="527DA383" w14:textId="77777777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BC94604" w14:textId="77777777"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14:paraId="538FE629" w14:textId="77777777"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14:paraId="38F6B2A8" w14:textId="77777777" w:rsidR="00282A53" w:rsidRDefault="00282A53" w:rsidP="00531E97">
      <w:pPr>
        <w:rPr>
          <w:lang w:val="it-IT"/>
        </w:rPr>
      </w:pPr>
    </w:p>
    <w:p w14:paraId="6B30973E" w14:textId="77777777" w:rsidR="00014598" w:rsidRDefault="00014598" w:rsidP="00531E97">
      <w:pPr>
        <w:rPr>
          <w:lang w:val="it-IT"/>
        </w:rPr>
      </w:pPr>
    </w:p>
    <w:p w14:paraId="422718EA" w14:textId="77777777" w:rsidR="004535EE" w:rsidRDefault="004535EE">
      <w:pPr>
        <w:rPr>
          <w:lang w:val="it-IT"/>
        </w:rPr>
      </w:pPr>
      <w:r>
        <w:rPr>
          <w:lang w:val="it-IT"/>
        </w:rPr>
        <w:br w:type="page"/>
      </w:r>
    </w:p>
    <w:p w14:paraId="70F3985B" w14:textId="77777777" w:rsidR="003150DA" w:rsidRDefault="00EA1FB1" w:rsidP="003150DA">
      <w:pPr>
        <w:pStyle w:val="Titolo2"/>
        <w:numPr>
          <w:ilvl w:val="1"/>
          <w:numId w:val="2"/>
        </w:numPr>
        <w:ind w:left="578" w:hanging="578"/>
      </w:pPr>
      <w:bookmarkStart w:id="21" w:name="_Toc491247133"/>
      <w:bookmarkStart w:id="22" w:name="_Toc59110565"/>
      <w:bookmarkStart w:id="23" w:name="_Toc59110731"/>
      <w:r>
        <w:lastRenderedPageBreak/>
        <w:t>Use case</w:t>
      </w:r>
      <w:bookmarkEnd w:id="21"/>
      <w:bookmarkEnd w:id="22"/>
      <w:bookmarkEnd w:id="23"/>
    </w:p>
    <w:p w14:paraId="4C28C29C" w14:textId="77777777" w:rsidR="00206BC9" w:rsidRPr="00206BC9" w:rsidRDefault="00206BC9" w:rsidP="00206BC9">
      <w:pPr>
        <w:rPr>
          <w:lang w:val="it-IT"/>
        </w:rPr>
      </w:pPr>
    </w:p>
    <w:p w14:paraId="52BEB5B5" w14:textId="77777777" w:rsidR="00597357" w:rsidRDefault="003F5864" w:rsidP="008C3B6F">
      <w:pPr>
        <w:jc w:val="center"/>
        <w:rPr>
          <w:b/>
          <w:color w:val="FF0000"/>
          <w:u w:val="single"/>
          <w:lang w:val="it-IT"/>
        </w:rPr>
      </w:pPr>
      <w:r>
        <w:rPr>
          <w:b/>
          <w:color w:val="FF0000"/>
          <w:u w:val="single"/>
          <w:lang w:val="it-IT"/>
        </w:rPr>
        <w:pict w14:anchorId="6FFE14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75pt;height:6in">
            <v:imagedata r:id="rId8" o:title="UseCase2"/>
          </v:shape>
        </w:pict>
      </w:r>
    </w:p>
    <w:p w14:paraId="794DD530" w14:textId="77777777" w:rsidR="00045292" w:rsidRDefault="00045292" w:rsidP="00045292">
      <w:pPr>
        <w:rPr>
          <w:b/>
          <w:color w:val="FF0000"/>
          <w:u w:val="single"/>
          <w:lang w:val="it-IT"/>
        </w:rPr>
      </w:pPr>
    </w:p>
    <w:p w14:paraId="39F89CFB" w14:textId="77777777" w:rsidR="00037241" w:rsidRDefault="000859B6" w:rsidP="00045292">
      <w:r>
        <w:rPr>
          <w:lang w:val="it-IT"/>
        </w:rPr>
        <w:t xml:space="preserve">L’unica cosa che hanno in comune i due utenti è il fatto che </w:t>
      </w:r>
      <w:r w:rsidR="00037241">
        <w:t xml:space="preserve">l’applicativo va avviato, </w:t>
      </w:r>
      <w:r>
        <w:t xml:space="preserve">poi </w:t>
      </w:r>
      <w:r w:rsidR="00037241">
        <w:t xml:space="preserve">l’utente server sceglie </w:t>
      </w:r>
      <w:r w:rsidR="001B383C">
        <w:t xml:space="preserve">il ruolo </w:t>
      </w:r>
      <w:r w:rsidR="00B310FE">
        <w:t xml:space="preserve">di </w:t>
      </w:r>
      <w:r w:rsidR="001B383C">
        <w:t xml:space="preserve">server, poi </w:t>
      </w:r>
      <w:r w:rsidR="00A90C72">
        <w:t xml:space="preserve">inserisce </w:t>
      </w:r>
      <w:r w:rsidR="0060045D">
        <w:t>la porta sulla quale il server andrà ad ascoltare</w:t>
      </w:r>
      <w:r w:rsidR="00ED046E">
        <w:t>.</w:t>
      </w:r>
      <w:r w:rsidR="001B383C">
        <w:t xml:space="preserve"> </w:t>
      </w:r>
      <w:r w:rsidR="00ED046E">
        <w:t>S</w:t>
      </w:r>
      <w:r w:rsidR="00037241">
        <w:t xml:space="preserve">uccessivamente il client </w:t>
      </w:r>
      <w:r w:rsidR="00ED046E">
        <w:t xml:space="preserve">sceglie il </w:t>
      </w:r>
      <w:r w:rsidR="00B310FE">
        <w:t xml:space="preserve">ruolo di </w:t>
      </w:r>
      <w:r w:rsidR="00ED046E">
        <w:t xml:space="preserve">client, immette </w:t>
      </w:r>
      <w:r w:rsidR="00037241">
        <w:t>i dati p</w:t>
      </w:r>
      <w:r w:rsidR="009D1B5D">
        <w:t>er il test, l’IP</w:t>
      </w:r>
      <w:r w:rsidR="00037241">
        <w:t xml:space="preserve"> del server e la porta</w:t>
      </w:r>
      <w:r w:rsidR="0090014E">
        <w:t xml:space="preserve">. </w:t>
      </w:r>
      <w:r w:rsidR="00D73A84">
        <w:t xml:space="preserve">Da quel punto in poi gli utenti possono solo stare a guardare i </w:t>
      </w:r>
      <w:r w:rsidR="00960F03">
        <w:t xml:space="preserve">alcuni </w:t>
      </w:r>
      <w:r w:rsidR="00D73A84">
        <w:t>parametri</w:t>
      </w:r>
      <w:r w:rsidR="003C6BAD">
        <w:t>, e nel caso del client a fine test vedrà comparire una statistica</w:t>
      </w:r>
      <w:r w:rsidR="00D73A84">
        <w:t>.</w:t>
      </w:r>
    </w:p>
    <w:p w14:paraId="11AB1D7B" w14:textId="77777777" w:rsidR="00037241" w:rsidRDefault="00037241"/>
    <w:p w14:paraId="6C96B86B" w14:textId="77777777" w:rsidR="00E96ADC" w:rsidRPr="00037241" w:rsidRDefault="00037241">
      <w:r>
        <w:br w:type="page"/>
      </w:r>
    </w:p>
    <w:p w14:paraId="6D2DDEAC" w14:textId="77777777" w:rsidR="00F171E2" w:rsidRDefault="00EA1FB1">
      <w:pPr>
        <w:pStyle w:val="Titolo2"/>
        <w:numPr>
          <w:ilvl w:val="1"/>
          <w:numId w:val="2"/>
        </w:numPr>
      </w:pPr>
      <w:bookmarkStart w:id="24" w:name="_Toc491247134"/>
      <w:bookmarkStart w:id="25" w:name="_Toc59110566"/>
      <w:bookmarkStart w:id="26" w:name="_Toc59110732"/>
      <w:r>
        <w:lastRenderedPageBreak/>
        <w:t>Pianificazione</w:t>
      </w:r>
      <w:bookmarkEnd w:id="24"/>
      <w:bookmarkEnd w:id="25"/>
      <w:bookmarkEnd w:id="26"/>
    </w:p>
    <w:p w14:paraId="13C46BCA" w14:textId="77777777" w:rsidR="00E96ADC" w:rsidRPr="00E96ADC" w:rsidRDefault="00E96ADC" w:rsidP="00E96ADC">
      <w:pPr>
        <w:rPr>
          <w:lang w:val="it-IT"/>
        </w:rPr>
      </w:pPr>
    </w:p>
    <w:p w14:paraId="7167EF3C" w14:textId="77777777" w:rsidR="00F171E2" w:rsidRDefault="00195D78" w:rsidP="00956653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01569912" wp14:editId="723AF6D1">
            <wp:extent cx="4505325" cy="3192706"/>
            <wp:effectExtent l="0" t="0" r="0" b="8255"/>
            <wp:docPr id="12" name="Immagin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75" t="14555" r="60226" b="34946"/>
                    <a:stretch/>
                  </pic:blipFill>
                  <pic:spPr bwMode="auto">
                    <a:xfrm>
                      <a:off x="0" y="0"/>
                      <a:ext cx="4550167" cy="3224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51BC3F" w14:textId="77777777" w:rsidR="00F171E2" w:rsidRDefault="00F171E2">
      <w:pPr>
        <w:rPr>
          <w:lang w:val="it-IT"/>
        </w:rPr>
      </w:pPr>
    </w:p>
    <w:p w14:paraId="49AF82A5" w14:textId="77777777" w:rsidR="00E96ADC" w:rsidRDefault="00E96ADC" w:rsidP="00956653">
      <w:pPr>
        <w:rPr>
          <w:lang w:val="it-IT"/>
        </w:rPr>
      </w:pPr>
    </w:p>
    <w:p w14:paraId="6D33D1E6" w14:textId="77777777" w:rsidR="00E96ADC" w:rsidRDefault="00195D78" w:rsidP="008A4AFE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5B1BA15E" wp14:editId="4E0A78AD">
            <wp:extent cx="5442028" cy="2326234"/>
            <wp:effectExtent l="0" t="0" r="6350" b="0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7901" t="14002" r="4562" b="33111"/>
                    <a:stretch/>
                  </pic:blipFill>
                  <pic:spPr bwMode="auto">
                    <a:xfrm>
                      <a:off x="0" y="0"/>
                      <a:ext cx="5456810" cy="23325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085C36" w14:textId="77777777" w:rsidR="008A4AFE" w:rsidRDefault="008A4AFE">
      <w:pPr>
        <w:rPr>
          <w:lang w:val="it-IT"/>
        </w:rPr>
      </w:pPr>
    </w:p>
    <w:p w14:paraId="73C686F7" w14:textId="32CAD0E5" w:rsidR="00E96ADC" w:rsidRDefault="00E96ADC">
      <w:pPr>
        <w:rPr>
          <w:lang w:val="it-IT"/>
        </w:rPr>
      </w:pPr>
    </w:p>
    <w:p w14:paraId="29BCA18E" w14:textId="448E9F8D" w:rsidR="00AB2989" w:rsidRDefault="00AB2989">
      <w:pPr>
        <w:rPr>
          <w:lang w:val="it-IT"/>
        </w:rPr>
      </w:pPr>
      <w:r>
        <w:rPr>
          <w:lang w:val="it-IT"/>
        </w:rPr>
        <w:br w:type="page"/>
      </w:r>
    </w:p>
    <w:p w14:paraId="22349B9B" w14:textId="77777777" w:rsidR="00BE45B4" w:rsidRDefault="00EA1FB1" w:rsidP="00BE45B4">
      <w:pPr>
        <w:pStyle w:val="Titolo2"/>
        <w:numPr>
          <w:ilvl w:val="1"/>
          <w:numId w:val="2"/>
        </w:numPr>
      </w:pPr>
      <w:bookmarkStart w:id="27" w:name="_Toc491247135"/>
      <w:bookmarkStart w:id="28" w:name="_Toc59110567"/>
      <w:bookmarkStart w:id="29" w:name="_Toc59110733"/>
      <w:r>
        <w:lastRenderedPageBreak/>
        <w:t>Analisi dei mezzi</w:t>
      </w:r>
      <w:bookmarkEnd w:id="27"/>
      <w:bookmarkEnd w:id="28"/>
      <w:bookmarkEnd w:id="29"/>
    </w:p>
    <w:p w14:paraId="1FA57ABD" w14:textId="48718DA4" w:rsidR="00C44720" w:rsidRPr="002242C2" w:rsidRDefault="003A6346">
      <w:pPr>
        <w:rPr>
          <w:lang w:val="it-IT"/>
        </w:rPr>
      </w:pPr>
      <w:r>
        <w:rPr>
          <w:lang w:val="it-IT"/>
        </w:rPr>
        <w:t xml:space="preserve">Una macchina </w:t>
      </w:r>
      <w:r w:rsidR="00A06EC2">
        <w:rPr>
          <w:lang w:val="it-IT"/>
        </w:rPr>
        <w:t>con cui scrivere un progetto, una macchina virtuale per fare i test e una connessione a internet per le ricerche sul linguaggio</w:t>
      </w:r>
      <w:r w:rsidR="000F1893">
        <w:rPr>
          <w:lang w:val="it-IT"/>
        </w:rPr>
        <w:t>, disegno architettura, utilizzo di GitHub</w:t>
      </w:r>
      <w:r w:rsidR="00C550AC">
        <w:rPr>
          <w:lang w:val="it-IT"/>
        </w:rPr>
        <w:t>, …</w:t>
      </w:r>
      <w:bookmarkStart w:id="30" w:name="_Toc413411419"/>
      <w:bookmarkStart w:id="31" w:name="_Toc491247136"/>
      <w:bookmarkStart w:id="32" w:name="_Toc59110568"/>
      <w:bookmarkStart w:id="33" w:name="_Toc59110734"/>
    </w:p>
    <w:p w14:paraId="19D92885" w14:textId="77777777" w:rsidR="00406D96" w:rsidRDefault="00EA1FB1" w:rsidP="00406D96">
      <w:pPr>
        <w:pStyle w:val="Titolo3"/>
        <w:numPr>
          <w:ilvl w:val="2"/>
          <w:numId w:val="2"/>
        </w:numPr>
      </w:pPr>
      <w:r>
        <w:t>Software</w:t>
      </w:r>
      <w:bookmarkEnd w:id="30"/>
      <w:bookmarkEnd w:id="31"/>
      <w:bookmarkEnd w:id="32"/>
      <w:bookmarkEnd w:id="33"/>
    </w:p>
    <w:p w14:paraId="3AF42D77" w14:textId="77777777" w:rsidR="00E02BCD" w:rsidRPr="00406D96" w:rsidRDefault="00E02BCD" w:rsidP="00E02BCD">
      <w:pPr>
        <w:rPr>
          <w:lang w:val="it-IT"/>
        </w:rPr>
      </w:pPr>
      <w:r>
        <w:rPr>
          <w:lang w:val="it-IT"/>
        </w:rPr>
        <w:t xml:space="preserve">Ide </w:t>
      </w:r>
      <w:r w:rsidR="00A06EC2">
        <w:rPr>
          <w:lang w:val="it-IT"/>
        </w:rPr>
        <w:t>per Java</w:t>
      </w:r>
      <w:r>
        <w:rPr>
          <w:lang w:val="it-IT"/>
        </w:rPr>
        <w:t>:</w:t>
      </w:r>
    </w:p>
    <w:p w14:paraId="4480FC15" w14:textId="77777777"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proofErr w:type="spellStart"/>
      <w:r w:rsidRPr="00406D96">
        <w:rPr>
          <w:lang w:val="it-IT"/>
        </w:rPr>
        <w:t>NetBeans</w:t>
      </w:r>
      <w:proofErr w:type="spellEnd"/>
      <w:r w:rsidRPr="00406D96">
        <w:rPr>
          <w:lang w:val="it-IT"/>
        </w:rPr>
        <w:t xml:space="preserve"> IDE </w:t>
      </w:r>
      <w:r>
        <w:rPr>
          <w:lang w:val="it-IT"/>
        </w:rPr>
        <w:t>8.2</w:t>
      </w:r>
      <w:r w:rsidR="00A06EC2">
        <w:rPr>
          <w:lang w:val="it-IT"/>
        </w:rPr>
        <w:t xml:space="preserve"> o superiore</w:t>
      </w:r>
    </w:p>
    <w:p w14:paraId="235380E8" w14:textId="77777777" w:rsidR="00E02BCD" w:rsidRDefault="00E02BCD" w:rsidP="00E02BCD">
      <w:pPr>
        <w:rPr>
          <w:lang w:val="it-IT"/>
        </w:rPr>
      </w:pPr>
    </w:p>
    <w:p w14:paraId="5584FE80" w14:textId="77777777" w:rsidR="00E02BCD" w:rsidRDefault="00E02BCD" w:rsidP="00E02BCD">
      <w:pPr>
        <w:rPr>
          <w:lang w:val="it-IT"/>
        </w:rPr>
      </w:pPr>
      <w:r>
        <w:rPr>
          <w:lang w:val="it-IT"/>
        </w:rPr>
        <w:t>Versione di java</w:t>
      </w:r>
      <w:r w:rsidR="00CF53EB">
        <w:rPr>
          <w:lang w:val="it-IT"/>
        </w:rPr>
        <w:t xml:space="preserve"> (JDK)</w:t>
      </w:r>
      <w:r>
        <w:rPr>
          <w:lang w:val="it-IT"/>
        </w:rPr>
        <w:t>:</w:t>
      </w:r>
    </w:p>
    <w:p w14:paraId="6A245382" w14:textId="77777777"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 w:rsidRPr="00406D96">
        <w:rPr>
          <w:lang w:val="it-IT"/>
        </w:rPr>
        <w:t xml:space="preserve">java </w:t>
      </w:r>
      <w:proofErr w:type="spellStart"/>
      <w:r w:rsidRPr="00406D96">
        <w:rPr>
          <w:lang w:val="it-IT"/>
        </w:rPr>
        <w:t>version</w:t>
      </w:r>
      <w:proofErr w:type="spellEnd"/>
      <w:r w:rsidRPr="00406D96">
        <w:rPr>
          <w:lang w:val="it-IT"/>
        </w:rPr>
        <w:t xml:space="preserve"> "1.8.0_172"</w:t>
      </w:r>
      <w:r w:rsidR="00635FED">
        <w:rPr>
          <w:lang w:val="it-IT"/>
        </w:rPr>
        <w:t xml:space="preserve"> o superiore</w:t>
      </w:r>
    </w:p>
    <w:p w14:paraId="0EA4885B" w14:textId="77777777" w:rsidR="00E02BCD" w:rsidRDefault="00E02BCD" w:rsidP="00E02BCD">
      <w:pPr>
        <w:rPr>
          <w:lang w:val="it-IT"/>
        </w:rPr>
      </w:pPr>
    </w:p>
    <w:p w14:paraId="590FD4A3" w14:textId="77777777" w:rsidR="00E02BCD" w:rsidRDefault="00E02BCD" w:rsidP="00E02BCD">
      <w:pPr>
        <w:rPr>
          <w:lang w:val="it-IT"/>
        </w:rPr>
      </w:pPr>
      <w:proofErr w:type="spellStart"/>
      <w:r>
        <w:rPr>
          <w:lang w:val="it-IT"/>
        </w:rPr>
        <w:t>Gant</w:t>
      </w:r>
      <w:r w:rsidR="00043EBE">
        <w:rPr>
          <w:lang w:val="it-IT"/>
        </w:rPr>
        <w:t>t</w:t>
      </w:r>
      <w:proofErr w:type="spellEnd"/>
      <w:r>
        <w:rPr>
          <w:lang w:val="it-IT"/>
        </w:rPr>
        <w:t>:</w:t>
      </w:r>
    </w:p>
    <w:p w14:paraId="4F5D594A" w14:textId="77777777"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>
        <w:rPr>
          <w:lang w:val="it-IT"/>
        </w:rPr>
        <w:t>Microsoft Project 2016</w:t>
      </w:r>
    </w:p>
    <w:p w14:paraId="4B37512F" w14:textId="77777777" w:rsidR="00E02BCD" w:rsidRDefault="00E02BCD" w:rsidP="00E02BCD">
      <w:pPr>
        <w:rPr>
          <w:lang w:val="it-IT"/>
        </w:rPr>
      </w:pPr>
    </w:p>
    <w:p w14:paraId="24326818" w14:textId="77777777" w:rsidR="00CA72A8" w:rsidRDefault="00033DB7" w:rsidP="00E02BCD">
      <w:pPr>
        <w:rPr>
          <w:lang w:val="it-IT"/>
        </w:rPr>
      </w:pPr>
      <w:r>
        <w:rPr>
          <w:lang w:val="it-IT"/>
        </w:rPr>
        <w:t>Use c</w:t>
      </w:r>
      <w:r w:rsidR="00CA72A8">
        <w:rPr>
          <w:lang w:val="it-IT"/>
        </w:rPr>
        <w:t>ase, design:</w:t>
      </w:r>
    </w:p>
    <w:p w14:paraId="3CD02966" w14:textId="77777777" w:rsidR="00CA72A8" w:rsidRPr="00CA72A8" w:rsidRDefault="00CA72A8" w:rsidP="00CA72A8">
      <w:pPr>
        <w:pStyle w:val="Paragrafoelenco"/>
        <w:numPr>
          <w:ilvl w:val="0"/>
          <w:numId w:val="18"/>
        </w:numPr>
        <w:rPr>
          <w:lang w:val="it-IT"/>
        </w:rPr>
      </w:pPr>
      <w:r>
        <w:rPr>
          <w:lang w:val="it-IT"/>
        </w:rPr>
        <w:t>Microsoft Visio 2016</w:t>
      </w:r>
    </w:p>
    <w:p w14:paraId="18D10F3D" w14:textId="77777777" w:rsidR="00E02BCD" w:rsidRPr="00E02BCD" w:rsidRDefault="00ED5A6F" w:rsidP="00E02BCD">
      <w:pPr>
        <w:pStyle w:val="Paragrafoelenco"/>
        <w:numPr>
          <w:ilvl w:val="0"/>
          <w:numId w:val="18"/>
        </w:numPr>
        <w:rPr>
          <w:lang w:val="it-IT"/>
        </w:rPr>
      </w:pPr>
      <w:hyperlink r:id="rId11" w:history="1">
        <w:r w:rsidR="00E02BCD" w:rsidRPr="009B28E4">
          <w:rPr>
            <w:rStyle w:val="Collegamentoipertestuale"/>
            <w:lang w:val="it-IT"/>
          </w:rPr>
          <w:t>https://app.diagrams.net/</w:t>
        </w:r>
      </w:hyperlink>
    </w:p>
    <w:p w14:paraId="27426131" w14:textId="77777777" w:rsidR="00F171E2" w:rsidRDefault="00EA1FB1">
      <w:pPr>
        <w:pStyle w:val="Titolo3"/>
        <w:numPr>
          <w:ilvl w:val="2"/>
          <w:numId w:val="2"/>
        </w:numPr>
      </w:pPr>
      <w:bookmarkStart w:id="34" w:name="_Toc413411420"/>
      <w:bookmarkStart w:id="35" w:name="_Toc491247137"/>
      <w:bookmarkStart w:id="36" w:name="_Toc59110569"/>
      <w:bookmarkStart w:id="37" w:name="_Toc59110735"/>
      <w:r>
        <w:t>Hardware</w:t>
      </w:r>
      <w:bookmarkEnd w:id="34"/>
      <w:bookmarkEnd w:id="35"/>
      <w:bookmarkEnd w:id="36"/>
      <w:bookmarkEnd w:id="37"/>
    </w:p>
    <w:p w14:paraId="389759F6" w14:textId="77777777" w:rsidR="00475D7C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CPU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</w:t>
      </w:r>
      <w:proofErr w:type="spellStart"/>
      <w:r>
        <w:rPr>
          <w:lang w:val="it-IT"/>
        </w:rPr>
        <w:t>intel</w:t>
      </w:r>
      <w:proofErr w:type="spellEnd"/>
      <w:r>
        <w:rPr>
          <w:lang w:val="it-IT"/>
        </w:rPr>
        <w:t xml:space="preserve"> core i7-7700 @ 3.6 GHz</w:t>
      </w:r>
    </w:p>
    <w:p w14:paraId="2162FEF2" w14:textId="77777777" w:rsidR="00F34A2F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RAM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16 GB</w:t>
      </w:r>
    </w:p>
    <w:p w14:paraId="6DDB55D0" w14:textId="77777777" w:rsidR="003201F3" w:rsidRDefault="00F34A2F" w:rsidP="00F34A2F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SSD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500 GB</w:t>
      </w:r>
    </w:p>
    <w:p w14:paraId="12780CD8" w14:textId="77777777" w:rsidR="00465B01" w:rsidRPr="00465B01" w:rsidRDefault="00465B01" w:rsidP="00465B01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Architettura </w:t>
      </w:r>
      <w:r w:rsidRPr="00D879A1">
        <w:rPr>
          <w:lang w:val="it-IT"/>
        </w:rPr>
        <w:sym w:font="Wingdings" w:char="F0E0"/>
      </w:r>
      <w:r>
        <w:rPr>
          <w:lang w:val="it-IT"/>
        </w:rPr>
        <w:t xml:space="preserve"> 64 bit</w:t>
      </w:r>
    </w:p>
    <w:p w14:paraId="22916CBF" w14:textId="77777777" w:rsidR="003201F3" w:rsidRPr="003201F3" w:rsidRDefault="003201F3" w:rsidP="003201F3">
      <w:pPr>
        <w:rPr>
          <w:lang w:val="it-IT"/>
        </w:rPr>
      </w:pPr>
      <w:r>
        <w:rPr>
          <w:lang w:val="it-IT"/>
        </w:rPr>
        <w:br w:type="page"/>
      </w:r>
    </w:p>
    <w:p w14:paraId="4005B0A8" w14:textId="77777777" w:rsidR="00F171E2" w:rsidRDefault="00EA1FB1">
      <w:pPr>
        <w:pStyle w:val="Titolo1"/>
        <w:numPr>
          <w:ilvl w:val="0"/>
          <w:numId w:val="2"/>
        </w:numPr>
      </w:pPr>
      <w:bookmarkStart w:id="38" w:name="_Toc491247138"/>
      <w:bookmarkStart w:id="39" w:name="_Toc429059808"/>
      <w:bookmarkStart w:id="40" w:name="_Toc59110570"/>
      <w:bookmarkStart w:id="41" w:name="_Toc59110736"/>
      <w:r>
        <w:lastRenderedPageBreak/>
        <w:t>Progettazione</w:t>
      </w:r>
      <w:bookmarkEnd w:id="38"/>
      <w:bookmarkEnd w:id="39"/>
      <w:bookmarkEnd w:id="40"/>
      <w:bookmarkEnd w:id="41"/>
    </w:p>
    <w:p w14:paraId="3556EBA2" w14:textId="77777777" w:rsidR="00F171E2" w:rsidRDefault="00EA1FB1">
      <w:pPr>
        <w:pStyle w:val="Titolo2"/>
        <w:numPr>
          <w:ilvl w:val="1"/>
          <w:numId w:val="2"/>
        </w:numPr>
      </w:pPr>
      <w:bookmarkStart w:id="42" w:name="_Toc491247139"/>
      <w:bookmarkStart w:id="43" w:name="_Toc429059809"/>
      <w:bookmarkStart w:id="44" w:name="_Toc59110571"/>
      <w:bookmarkStart w:id="45" w:name="_Toc59110737"/>
      <w:r>
        <w:t>Design dell’architettura del sistema</w:t>
      </w:r>
      <w:bookmarkEnd w:id="42"/>
      <w:bookmarkEnd w:id="43"/>
      <w:bookmarkEnd w:id="44"/>
      <w:bookmarkEnd w:id="45"/>
    </w:p>
    <w:p w14:paraId="629A6E15" w14:textId="77777777" w:rsidR="00BC1B73" w:rsidRDefault="00024B5F" w:rsidP="00BC1B73">
      <w:pPr>
        <w:rPr>
          <w:lang w:val="it-IT"/>
        </w:rPr>
      </w:pPr>
      <w:r>
        <w:rPr>
          <w:lang w:val="it-IT"/>
        </w:rPr>
        <w:t>Ecco lo s</w:t>
      </w:r>
      <w:r w:rsidR="00DE2587">
        <w:rPr>
          <w:lang w:val="it-IT"/>
        </w:rPr>
        <w:t>chem</w:t>
      </w:r>
      <w:r w:rsidR="000A6024">
        <w:rPr>
          <w:lang w:val="it-IT"/>
        </w:rPr>
        <w:t xml:space="preserve">a di come funziona il programma: </w:t>
      </w:r>
    </w:p>
    <w:p w14:paraId="597DF95D" w14:textId="77777777" w:rsidR="0080508A" w:rsidRDefault="0080508A" w:rsidP="0080508A">
      <w:pPr>
        <w:jc w:val="center"/>
        <w:rPr>
          <w:lang w:val="it-IT"/>
        </w:rPr>
      </w:pPr>
    </w:p>
    <w:p w14:paraId="50D4478A" w14:textId="77777777" w:rsidR="0080508A" w:rsidRDefault="0080508A" w:rsidP="0080508A">
      <w:pPr>
        <w:jc w:val="center"/>
      </w:pPr>
    </w:p>
    <w:p w14:paraId="7AC96267" w14:textId="77777777" w:rsidR="0080508A" w:rsidRDefault="00CD6003" w:rsidP="0080508A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C46369" wp14:editId="43266F76">
                <wp:simplePos x="0" y="0"/>
                <wp:positionH relativeFrom="column">
                  <wp:posOffset>2271091</wp:posOffset>
                </wp:positionH>
                <wp:positionV relativeFrom="paragraph">
                  <wp:posOffset>3810</wp:posOffset>
                </wp:positionV>
                <wp:extent cx="1614115" cy="431800"/>
                <wp:effectExtent l="0" t="19050" r="43815" b="44450"/>
                <wp:wrapNone/>
                <wp:docPr id="4" name="Freccia a destra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4115" cy="4318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61D9921" w14:textId="77777777" w:rsidR="00ED5A6F" w:rsidRPr="00451764" w:rsidRDefault="00ED5A6F" w:rsidP="0080508A">
                            <w:pPr>
                              <w:jc w:val="center"/>
                              <w:rPr>
                                <w:sz w:val="10"/>
                              </w:rPr>
                            </w:pPr>
                            <w:r w:rsidRPr="00451764">
                              <w:rPr>
                                <w:sz w:val="16"/>
                              </w:rPr>
                              <w:t xml:space="preserve">Invio dati </w:t>
                            </w:r>
                            <w:r>
                              <w:rPr>
                                <w:sz w:val="16"/>
                              </w:rPr>
                              <w:t xml:space="preserve">client </w:t>
                            </w:r>
                            <w:r w:rsidRPr="00451764">
                              <w:rPr>
                                <w:sz w:val="16"/>
                              </w:rPr>
                              <w:t>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C4636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4" o:spid="_x0000_s1026" type="#_x0000_t13" style="position:absolute;left:0;text-align:left;margin-left:178.85pt;margin-top:.3pt;width:127.1pt;height:3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" adj="18711" fillcolor="#5b9bd5 [3204]" strokecolor="#1f4d78 [1604]" strokeweight="1pt">
                <v:textbox>
                  <w:txbxContent>
                    <w:p w14:paraId="461D9921" w14:textId="77777777" w:rsidR="00ED5A6F" w:rsidRPr="00451764" w:rsidRDefault="00ED5A6F" w:rsidP="0080508A">
                      <w:pPr>
                        <w:jc w:val="center"/>
                        <w:rPr>
                          <w:sz w:val="10"/>
                        </w:rPr>
                      </w:pPr>
                      <w:r w:rsidRPr="00451764">
                        <w:rPr>
                          <w:sz w:val="16"/>
                        </w:rPr>
                        <w:t xml:space="preserve">Invio dati </w:t>
                      </w:r>
                      <w:r>
                        <w:rPr>
                          <w:sz w:val="16"/>
                        </w:rPr>
                        <w:t xml:space="preserve">client </w:t>
                      </w:r>
                      <w:r w:rsidRPr="00451764">
                        <w:rPr>
                          <w:sz w:val="16"/>
                        </w:rPr>
                        <w:t>per il test</w:t>
                      </w:r>
                    </w:p>
                  </w:txbxContent>
                </v:textbox>
              </v:shape>
            </w:pict>
          </mc:Fallback>
        </mc:AlternateContent>
      </w:r>
    </w:p>
    <w:p w14:paraId="1AD1117E" w14:textId="77777777" w:rsidR="00024B5F" w:rsidRDefault="00024B5F" w:rsidP="00024B5F">
      <w:pPr>
        <w:jc w:val="center"/>
      </w:pPr>
      <w:r>
        <w:object w:dxaOrig="8251" w:dyaOrig="1545" w14:anchorId="348EE42D">
          <v:shape id="_x0000_i1026" type="#_x0000_t75" style="width:412.35pt;height:77.45pt" o:ole="">
            <v:imagedata r:id="rId12" o:title=""/>
          </v:shape>
          <o:OLEObject Type="Embed" ProgID="Visio.Drawing.15" ShapeID="_x0000_i1026" DrawAspect="Content" ObjectID="_1669743548" r:id="rId13"/>
        </w:object>
      </w:r>
    </w:p>
    <w:p w14:paraId="6198BCDA" w14:textId="77777777" w:rsidR="0080508A" w:rsidRDefault="00CD6003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8D468D0" wp14:editId="37C5E4EE">
                <wp:simplePos x="0" y="0"/>
                <wp:positionH relativeFrom="margin">
                  <wp:posOffset>2078686</wp:posOffset>
                </wp:positionH>
                <wp:positionV relativeFrom="paragraph">
                  <wp:posOffset>13335</wp:posOffset>
                </wp:positionV>
                <wp:extent cx="1986557" cy="432435"/>
                <wp:effectExtent l="19050" t="19050" r="13970" b="43815"/>
                <wp:wrapNone/>
                <wp:docPr id="5" name="Freccia a sinistr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6557" cy="43243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C8F63B" w14:textId="77777777" w:rsidR="00ED5A6F" w:rsidRPr="00451764" w:rsidRDefault="00ED5A6F" w:rsidP="0080508A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</w:t>
                            </w:r>
                            <w:r w:rsidRPr="00451764">
                              <w:rPr>
                                <w:sz w:val="16"/>
                              </w:rPr>
                              <w:t>nvio dati</w:t>
                            </w:r>
                            <w:r>
                              <w:rPr>
                                <w:sz w:val="16"/>
                              </w:rPr>
                              <w:t xml:space="preserve"> server</w:t>
                            </w:r>
                            <w:r w:rsidRPr="00451764">
                              <w:rPr>
                                <w:sz w:val="16"/>
                              </w:rPr>
                              <w:t xml:space="preserve">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D468D0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Freccia a sinistra 5" o:spid="_x0000_s1027" type="#_x0000_t66" style="position:absolute;left:0;text-align:left;margin-left:163.7pt;margin-top:1.05pt;width:156.4pt;height:34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" adj="2351" fillcolor="#5b9bd5 [3204]" strokecolor="#1f4d78 [1604]" strokeweight="1pt">
                <v:textbox>
                  <w:txbxContent>
                    <w:p w14:paraId="25C8F63B" w14:textId="77777777" w:rsidR="00ED5A6F" w:rsidRPr="00451764" w:rsidRDefault="00ED5A6F" w:rsidP="0080508A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</w:t>
                      </w:r>
                      <w:r w:rsidRPr="00451764">
                        <w:rPr>
                          <w:sz w:val="16"/>
                        </w:rPr>
                        <w:t>nvio dati</w:t>
                      </w:r>
                      <w:r>
                        <w:rPr>
                          <w:sz w:val="16"/>
                        </w:rPr>
                        <w:t xml:space="preserve"> server</w:t>
                      </w:r>
                      <w:r w:rsidRPr="00451764">
                        <w:rPr>
                          <w:sz w:val="16"/>
                        </w:rPr>
                        <w:t xml:space="preserve">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B91EC3C" w14:textId="77777777" w:rsidR="00024B5F" w:rsidRDefault="000A6024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EC517B" wp14:editId="2DFEBF6A">
                <wp:simplePos x="0" y="0"/>
                <wp:positionH relativeFrom="margin">
                  <wp:posOffset>1542111</wp:posOffset>
                </wp:positionH>
                <wp:positionV relativeFrom="paragraph">
                  <wp:posOffset>967740</wp:posOffset>
                </wp:positionV>
                <wp:extent cx="3053715" cy="467995"/>
                <wp:effectExtent l="19050" t="19050" r="32385" b="46355"/>
                <wp:wrapNone/>
                <wp:docPr id="6" name="Freccia bidirezionale orizzonta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53715" cy="467995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0E4282" w14:textId="77777777" w:rsidR="00ED5A6F" w:rsidRPr="00451764" w:rsidRDefault="00ED5A6F" w:rsidP="0080508A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451764">
                              <w:rPr>
                                <w:sz w:val="18"/>
                              </w:rPr>
                              <w:t xml:space="preserve">Ci inviamo </w:t>
                            </w:r>
                            <w:r>
                              <w:rPr>
                                <w:sz w:val="18"/>
                              </w:rPr>
                              <w:t xml:space="preserve">sequenze di byte </w:t>
                            </w:r>
                            <w:r w:rsidRPr="00451764">
                              <w:rPr>
                                <w:sz w:val="18"/>
                              </w:rPr>
                              <w:t>a vicenda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EC517B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Freccia bidirezionale orizzontale 6" o:spid="_x0000_s1028" type="#_x0000_t69" style="position:absolute;left:0;text-align:left;margin-left:121.45pt;margin-top:76.2pt;width:240.45pt;height:36.8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" adj="1655" fillcolor="#5b9bd5 [3204]" strokecolor="#1f4d78 [1604]" strokeweight="1pt">
                <v:textbox>
                  <w:txbxContent>
                    <w:p w14:paraId="370E4282" w14:textId="77777777" w:rsidR="00ED5A6F" w:rsidRPr="00451764" w:rsidRDefault="00ED5A6F" w:rsidP="0080508A">
                      <w:pPr>
                        <w:jc w:val="center"/>
                        <w:rPr>
                          <w:sz w:val="18"/>
                        </w:rPr>
                      </w:pPr>
                      <w:r w:rsidRPr="00451764">
                        <w:rPr>
                          <w:sz w:val="18"/>
                        </w:rPr>
                        <w:t xml:space="preserve">Ci inviamo </w:t>
                      </w:r>
                      <w:r>
                        <w:rPr>
                          <w:sz w:val="18"/>
                        </w:rPr>
                        <w:t xml:space="preserve">sequenze di byte </w:t>
                      </w:r>
                      <w:r w:rsidRPr="00451764">
                        <w:rPr>
                          <w:sz w:val="18"/>
                        </w:rPr>
                        <w:t>a vicenda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24B5F">
        <w:object w:dxaOrig="8251" w:dyaOrig="1545" w14:anchorId="21021648">
          <v:shape id="_x0000_i1027" type="#_x0000_t75" style="width:412.35pt;height:77.45pt" o:ole="">
            <v:imagedata r:id="rId14" o:title=""/>
          </v:shape>
          <o:OLEObject Type="Embed" ProgID="Visio.Drawing.15" ShapeID="_x0000_i1027" DrawAspect="Content" ObjectID="_1669743549" r:id="rId15"/>
        </w:object>
      </w:r>
    </w:p>
    <w:p w14:paraId="682088FE" w14:textId="77777777" w:rsidR="00024B5F" w:rsidRDefault="00024B5F" w:rsidP="00024B5F">
      <w:pPr>
        <w:jc w:val="center"/>
      </w:pPr>
    </w:p>
    <w:p w14:paraId="43347840" w14:textId="77777777" w:rsidR="00024B5F" w:rsidRDefault="00024B5F" w:rsidP="00024B5F">
      <w:pPr>
        <w:jc w:val="center"/>
      </w:pPr>
      <w:r>
        <w:object w:dxaOrig="8251" w:dyaOrig="1545" w14:anchorId="681D9AA6">
          <v:shape id="_x0000_i1028" type="#_x0000_t75" style="width:412.35pt;height:77.45pt" o:ole="">
            <v:imagedata r:id="rId16" o:title=""/>
          </v:shape>
          <o:OLEObject Type="Embed" ProgID="Visio.Drawing.15" ShapeID="_x0000_i1028" DrawAspect="Content" ObjectID="_1669743550" r:id="rId17"/>
        </w:object>
      </w:r>
    </w:p>
    <w:p w14:paraId="4EF61261" w14:textId="77777777" w:rsidR="0080508A" w:rsidRPr="003678A5" w:rsidRDefault="00BA4CF9" w:rsidP="00BC1B73">
      <w:r>
        <w:t xml:space="preserve">Prima che accada quello riportato nello schema sopra, </w:t>
      </w:r>
      <w:r w:rsidR="008F4C61">
        <w:t xml:space="preserve">l’applicativo va avviato su entrambe le macchine, </w:t>
      </w:r>
      <w:r w:rsidR="00976613">
        <w:t>entrambi scelgono il ruolo a loro destinato. L</w:t>
      </w:r>
      <w:r>
        <w:t xml:space="preserve">’utente </w:t>
      </w:r>
      <w:r w:rsidR="008F4C61">
        <w:t xml:space="preserve">server </w:t>
      </w:r>
      <w:r>
        <w:t xml:space="preserve">sceglie </w:t>
      </w:r>
      <w:r w:rsidR="008F4C61">
        <w:t xml:space="preserve">la porta d’ascolto, successivamente il client inserisce i dati per il test, </w:t>
      </w:r>
      <w:r w:rsidR="00780EE4">
        <w:t>l</w:t>
      </w:r>
      <w:r w:rsidR="00C171D3">
        <w:t>’</w:t>
      </w:r>
      <w:r w:rsidR="00E160C2">
        <w:t>I</w:t>
      </w:r>
      <w:r w:rsidR="00780EE4">
        <w:t>P</w:t>
      </w:r>
      <w:r w:rsidR="008F4C61">
        <w:t xml:space="preserve"> del server e la port</w:t>
      </w:r>
      <w:r w:rsidR="00755518">
        <w:t>a. Poi</w:t>
      </w:r>
      <w:r w:rsidR="008B02A9">
        <w:t xml:space="preserve"> cominciano a scambiarsi informazioni e se va tutto a buon fine il test ha inizio.</w:t>
      </w:r>
    </w:p>
    <w:p w14:paraId="512BF8FD" w14:textId="77777777" w:rsidR="00F171E2" w:rsidRDefault="00EA1FB1">
      <w:pPr>
        <w:pStyle w:val="Titolo2"/>
        <w:numPr>
          <w:ilvl w:val="1"/>
          <w:numId w:val="2"/>
        </w:numPr>
      </w:pPr>
      <w:bookmarkStart w:id="46" w:name="_Toc491247140"/>
      <w:bookmarkStart w:id="47" w:name="_Toc429059810"/>
      <w:bookmarkStart w:id="48" w:name="_Toc59110572"/>
      <w:bookmarkStart w:id="49" w:name="_Toc59110738"/>
      <w:r>
        <w:t>Design dei dati</w:t>
      </w:r>
      <w:bookmarkEnd w:id="46"/>
      <w:bookmarkEnd w:id="47"/>
      <w:bookmarkEnd w:id="48"/>
      <w:bookmarkEnd w:id="49"/>
    </w:p>
    <w:p w14:paraId="1EFBF561" w14:textId="77777777" w:rsidR="008A077A" w:rsidRDefault="008A077A">
      <w:pPr>
        <w:rPr>
          <w:lang w:val="it-IT"/>
        </w:rPr>
      </w:pPr>
      <w:r>
        <w:rPr>
          <w:lang w:val="it-IT"/>
        </w:rPr>
        <w:t xml:space="preserve">Come riportato qua sopra ci sono 3 fasi, la prima e la seconda fase utilizzano </w:t>
      </w:r>
      <w:r w:rsidR="00793525">
        <w:rPr>
          <w:lang w:val="it-IT"/>
        </w:rPr>
        <w:t xml:space="preserve">una connessione TCP, mentre la terza </w:t>
      </w:r>
      <w:r>
        <w:rPr>
          <w:lang w:val="it-IT"/>
        </w:rPr>
        <w:t xml:space="preserve">usa il protocollo UDP. </w:t>
      </w:r>
      <w:r w:rsidR="00A21106">
        <w:rPr>
          <w:lang w:val="it-IT"/>
        </w:rPr>
        <w:t>Nella prima e nella seconda vengono inviate delle informazioni necessarie al test, essendo indispensabili</w:t>
      </w:r>
      <w:r w:rsidR="00FF7D60">
        <w:rPr>
          <w:lang w:val="it-IT"/>
        </w:rPr>
        <w:t xml:space="preserve"> ho utilizzato il TCP, invece </w:t>
      </w:r>
      <w:r w:rsidR="00A21106">
        <w:rPr>
          <w:lang w:val="it-IT"/>
        </w:rPr>
        <w:t xml:space="preserve">nell’ultima fase </w:t>
      </w:r>
      <w:r w:rsidR="00FF7D60">
        <w:rPr>
          <w:lang w:val="it-IT"/>
        </w:rPr>
        <w:t xml:space="preserve">ho scelto l’UDP </w:t>
      </w:r>
      <w:r>
        <w:rPr>
          <w:lang w:val="it-IT"/>
        </w:rPr>
        <w:t xml:space="preserve">perché in un test di velocità si ha bisogno di </w:t>
      </w:r>
      <w:r w:rsidR="00FF7D60">
        <w:rPr>
          <w:lang w:val="it-IT"/>
        </w:rPr>
        <w:t>tutta la velocità possibile, e</w:t>
      </w:r>
      <w:r>
        <w:rPr>
          <w:lang w:val="it-IT"/>
        </w:rPr>
        <w:t xml:space="preserve"> il protocollo UDP è molto più rapido rispetto al TCP</w:t>
      </w:r>
      <w:r w:rsidR="00620E34">
        <w:rPr>
          <w:lang w:val="it-IT"/>
        </w:rPr>
        <w:t xml:space="preserve"> e anche perché </w:t>
      </w:r>
      <w:r w:rsidR="00D15F68">
        <w:rPr>
          <w:lang w:val="it-IT"/>
        </w:rPr>
        <w:t>i dati che andrebbero persi</w:t>
      </w:r>
      <w:r w:rsidR="00CA5AF5">
        <w:rPr>
          <w:lang w:val="it-IT"/>
        </w:rPr>
        <w:t xml:space="preserve"> </w:t>
      </w:r>
      <w:r w:rsidR="00183549">
        <w:rPr>
          <w:lang w:val="it-IT"/>
        </w:rPr>
        <w:t xml:space="preserve">non </w:t>
      </w:r>
      <w:r w:rsidR="00850904">
        <w:rPr>
          <w:lang w:val="it-IT"/>
        </w:rPr>
        <w:t xml:space="preserve">sono </w:t>
      </w:r>
      <w:r w:rsidR="00183549">
        <w:rPr>
          <w:lang w:val="it-IT"/>
        </w:rPr>
        <w:t>importanti</w:t>
      </w:r>
      <w:r w:rsidR="003450DC">
        <w:rPr>
          <w:lang w:val="it-IT"/>
        </w:rPr>
        <w:t>.</w:t>
      </w:r>
    </w:p>
    <w:p w14:paraId="43013A31" w14:textId="77777777" w:rsidR="00A21106" w:rsidRDefault="00A21106">
      <w:pPr>
        <w:rPr>
          <w:lang w:val="it-IT"/>
        </w:rPr>
      </w:pPr>
    </w:p>
    <w:p w14:paraId="21224D3C" w14:textId="77777777" w:rsidR="00F171E2" w:rsidRDefault="00EA1FB1">
      <w:pPr>
        <w:pStyle w:val="Titolo2"/>
        <w:numPr>
          <w:ilvl w:val="1"/>
          <w:numId w:val="2"/>
        </w:numPr>
      </w:pPr>
      <w:bookmarkStart w:id="50" w:name="_Toc491247141"/>
      <w:bookmarkStart w:id="51" w:name="_Toc429059811"/>
      <w:bookmarkStart w:id="52" w:name="_Toc59110573"/>
      <w:bookmarkStart w:id="53" w:name="_Toc59110739"/>
      <w:r>
        <w:t>Design delle interfacce</w:t>
      </w:r>
      <w:bookmarkEnd w:id="50"/>
      <w:bookmarkEnd w:id="51"/>
      <w:bookmarkEnd w:id="52"/>
      <w:bookmarkEnd w:id="53"/>
    </w:p>
    <w:p w14:paraId="3BF9ABB2" w14:textId="77777777" w:rsidR="008C2DB6" w:rsidRDefault="00E063BF" w:rsidP="008C2DB6">
      <w:pPr>
        <w:rPr>
          <w:lang w:val="it-IT"/>
        </w:rPr>
      </w:pPr>
      <w:r>
        <w:rPr>
          <w:lang w:val="it-IT"/>
        </w:rPr>
        <w:t xml:space="preserve">Questo programma sfrutta il multithreading, infatti sono loro che si occupano di fare i test. </w:t>
      </w:r>
      <w:r w:rsidR="008C2DB6">
        <w:rPr>
          <w:lang w:val="it-IT"/>
        </w:rPr>
        <w:t xml:space="preserve">Sia il client che il server creano degli array di byte che saranno vuoti (contengono solo tanti 0), </w:t>
      </w:r>
      <w:r w:rsidR="00262511">
        <w:rPr>
          <w:lang w:val="it-IT"/>
        </w:rPr>
        <w:t>successivamente aprono</w:t>
      </w:r>
      <w:r w:rsidR="008C2DB6">
        <w:rPr>
          <w:lang w:val="it-IT"/>
        </w:rPr>
        <w:t xml:space="preserve"> un </w:t>
      </w:r>
      <w:proofErr w:type="spellStart"/>
      <w:r w:rsidR="008C2DB6">
        <w:rPr>
          <w:lang w:val="it-IT"/>
        </w:rPr>
        <w:t>socket</w:t>
      </w:r>
      <w:proofErr w:type="spellEnd"/>
      <w:r w:rsidR="008C2DB6">
        <w:rPr>
          <w:lang w:val="it-IT"/>
        </w:rPr>
        <w:t xml:space="preserve"> verso il dispositivo </w:t>
      </w:r>
      <w:r w:rsidR="00262511">
        <w:rPr>
          <w:lang w:val="it-IT"/>
        </w:rPr>
        <w:t>assegnato</w:t>
      </w:r>
      <w:r w:rsidR="008C2DB6">
        <w:rPr>
          <w:lang w:val="it-IT"/>
        </w:rPr>
        <w:t xml:space="preserve">, per poi iniziare a trasmettere dati. </w:t>
      </w:r>
      <w:r w:rsidR="00262511">
        <w:rPr>
          <w:lang w:val="it-IT"/>
        </w:rPr>
        <w:t xml:space="preserve">Nel caso del client ci sono alcune differenze, </w:t>
      </w:r>
      <w:r w:rsidR="00DF5E77">
        <w:rPr>
          <w:lang w:val="it-IT"/>
        </w:rPr>
        <w:t xml:space="preserve">lui </w:t>
      </w:r>
      <w:r w:rsidR="00C92203">
        <w:rPr>
          <w:lang w:val="it-IT"/>
        </w:rPr>
        <w:t>cronometra</w:t>
      </w:r>
      <w:r w:rsidR="00DF5E77">
        <w:rPr>
          <w:lang w:val="it-IT"/>
        </w:rPr>
        <w:t xml:space="preserve"> il tempo di invio e di ritorno e ne fa una media, poi la media viene salvata in una lista che successivamente verrà utilizzata per fare la statistica.</w:t>
      </w:r>
    </w:p>
    <w:p w14:paraId="743CAEA4" w14:textId="77777777" w:rsidR="008C2DB6" w:rsidRDefault="008C2DB6">
      <w:pPr>
        <w:rPr>
          <w:lang w:val="it-IT"/>
        </w:rPr>
      </w:pPr>
    </w:p>
    <w:p w14:paraId="5704C7C2" w14:textId="77777777" w:rsidR="00F171E2" w:rsidRDefault="00EA1FB1">
      <w:pPr>
        <w:pStyle w:val="Titolo2"/>
        <w:numPr>
          <w:ilvl w:val="1"/>
          <w:numId w:val="2"/>
        </w:numPr>
      </w:pPr>
      <w:bookmarkStart w:id="54" w:name="_Toc429059812"/>
      <w:bookmarkStart w:id="55" w:name="_Toc491247142"/>
      <w:bookmarkStart w:id="56" w:name="_Toc59110574"/>
      <w:bookmarkStart w:id="57" w:name="_Toc59110740"/>
      <w:r>
        <w:lastRenderedPageBreak/>
        <w:t>Design procedurale</w:t>
      </w:r>
      <w:bookmarkEnd w:id="54"/>
      <w:bookmarkEnd w:id="55"/>
      <w:bookmarkEnd w:id="56"/>
      <w:bookmarkEnd w:id="57"/>
    </w:p>
    <w:p w14:paraId="6D7032D1" w14:textId="77777777" w:rsidR="004329A2" w:rsidRDefault="00320EA7" w:rsidP="00320EA7">
      <w:pPr>
        <w:jc w:val="center"/>
      </w:pPr>
      <w:r w:rsidRPr="00320EA7">
        <w:rPr>
          <w:noProof/>
          <w:lang w:eastAsia="it-CH"/>
        </w:rPr>
        <w:drawing>
          <wp:inline distT="0" distB="0" distL="0" distR="0" wp14:anchorId="52C2D1FB" wp14:editId="16FE77CE">
            <wp:extent cx="5177104" cy="3212327"/>
            <wp:effectExtent l="0" t="0" r="5080" b="7620"/>
            <wp:docPr id="7" name="Immagine 7" descr="E:\Mod 306\DesignArchitet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E:\Mod 306\DesignArchitettura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170" cy="321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A77DC" w14:textId="77777777" w:rsidR="004329A2" w:rsidRDefault="004329A2" w:rsidP="004329A2"/>
    <w:p w14:paraId="1DB4F72F" w14:textId="77777777" w:rsidR="00AC0EC6" w:rsidRDefault="00AC0EC6" w:rsidP="004329A2"/>
    <w:p w14:paraId="427B8BC2" w14:textId="77777777" w:rsidR="00F171E2" w:rsidRDefault="00F171E2">
      <w:pPr>
        <w:rPr>
          <w:lang w:val="it-IT"/>
        </w:rPr>
      </w:pPr>
    </w:p>
    <w:p w14:paraId="18AD6879" w14:textId="77777777" w:rsidR="00F9094C" w:rsidRDefault="00F9094C">
      <w:pPr>
        <w:rPr>
          <w:lang w:val="it-IT"/>
        </w:rPr>
      </w:pPr>
    </w:p>
    <w:p w14:paraId="4F8D9903" w14:textId="77777777" w:rsidR="00F171E2" w:rsidRDefault="00EA1FB1">
      <w:pPr>
        <w:pStyle w:val="Titolo1"/>
        <w:numPr>
          <w:ilvl w:val="0"/>
          <w:numId w:val="2"/>
        </w:numPr>
        <w:pBdr>
          <w:bottom w:val="single" w:sz="4" w:space="1" w:color="000000"/>
        </w:pBdr>
      </w:pPr>
      <w:bookmarkStart w:id="58" w:name="_Toc59110575"/>
      <w:bookmarkStart w:id="59" w:name="_Toc59110741"/>
      <w:r>
        <w:t>Implementazione</w:t>
      </w:r>
      <w:bookmarkStart w:id="60" w:name="_Toc491247143"/>
      <w:bookmarkStart w:id="61" w:name="_Toc461179222"/>
      <w:bookmarkEnd w:id="58"/>
      <w:bookmarkEnd w:id="59"/>
      <w:bookmarkEnd w:id="60"/>
      <w:bookmarkEnd w:id="61"/>
    </w:p>
    <w:p w14:paraId="0633E4A1" w14:textId="77777777" w:rsidR="00796204" w:rsidRDefault="00D50533" w:rsidP="00796204">
      <w:r>
        <w:t xml:space="preserve">Non ho avuto parecchie difficoltà </w:t>
      </w:r>
      <w:r w:rsidR="00D81214">
        <w:t>o parti critiche a fare questo progetto, però quei pochi problem</w:t>
      </w:r>
      <w:r w:rsidR="00A34F75">
        <w:t>i che sono venuti a galla hanno avuto una complessità che per me non sono così facili.</w:t>
      </w:r>
    </w:p>
    <w:p w14:paraId="0FD6B47B" w14:textId="77777777" w:rsidR="003110FB" w:rsidRDefault="00796204" w:rsidP="00796204">
      <w:r>
        <w:t>L</w:t>
      </w:r>
      <w:r w:rsidR="00B51EAB">
        <w:t>e seguenti immagini mostrano a parer mio la parte più complicata del pro</w:t>
      </w:r>
      <w:r w:rsidR="00B074F5">
        <w:t xml:space="preserve">gramma, ovvero </w:t>
      </w:r>
      <w:r w:rsidR="00C44AF0">
        <w:t xml:space="preserve">le due classi che si occupano della comunicazione iniziale, </w:t>
      </w:r>
      <w:r w:rsidR="00845107">
        <w:t xml:space="preserve">ma più precisamente quando </w:t>
      </w:r>
      <w:r w:rsidR="00B074F5">
        <w:t>le due macchine devono cominciare a parlarsi</w:t>
      </w:r>
      <w:r w:rsidR="00796827">
        <w:t xml:space="preserve">, infatti solamente in questi due punti sono presenti dei commenti all’interno del metodo visto che all’inizio ho avuto </w:t>
      </w:r>
      <w:r w:rsidR="005C410A">
        <w:t xml:space="preserve">parecchi </w:t>
      </w:r>
      <w:r w:rsidR="00796827">
        <w:t xml:space="preserve">problemi </w:t>
      </w:r>
      <w:r w:rsidR="005C410A">
        <w:t>in questo punto</w:t>
      </w:r>
      <w:r w:rsidR="00323BD3">
        <w:t>.</w:t>
      </w:r>
    </w:p>
    <w:p w14:paraId="3AD68ACE" w14:textId="77777777" w:rsidR="007A3717" w:rsidRDefault="007A3717" w:rsidP="00796204"/>
    <w:p w14:paraId="5397DC8C" w14:textId="77777777" w:rsidR="00AD5F93" w:rsidRDefault="006B5519" w:rsidP="003732DD">
      <w:pPr>
        <w:jc w:val="center"/>
      </w:pPr>
      <w:r>
        <w:rPr>
          <w:noProof/>
          <w:lang w:eastAsia="it-CH"/>
        </w:rPr>
        <w:drawing>
          <wp:inline distT="0" distB="0" distL="0" distR="0" wp14:anchorId="3B46E9B6" wp14:editId="2A80B6B9">
            <wp:extent cx="2457259" cy="2808000"/>
            <wp:effectExtent l="0" t="0" r="635" b="0"/>
            <wp:docPr id="10" name="Immagin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6373" t="16862" r="61329" b="5613"/>
                    <a:stretch/>
                  </pic:blipFill>
                  <pic:spPr bwMode="auto">
                    <a:xfrm>
                      <a:off x="0" y="0"/>
                      <a:ext cx="2457259" cy="28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732DD">
        <w:tab/>
      </w:r>
      <w:r w:rsidR="003732DD">
        <w:tab/>
      </w:r>
      <w:r w:rsidR="004C406E">
        <w:rPr>
          <w:noProof/>
          <w:lang w:eastAsia="it-CH"/>
        </w:rPr>
        <w:drawing>
          <wp:inline distT="0" distB="0" distL="0" distR="0" wp14:anchorId="26EE9540" wp14:editId="29E07B03">
            <wp:extent cx="2457259" cy="2808000"/>
            <wp:effectExtent l="0" t="0" r="635" b="0"/>
            <wp:docPr id="9" name="Immagin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524" t="8326" r="53343" b="2160"/>
                    <a:stretch/>
                  </pic:blipFill>
                  <pic:spPr bwMode="auto">
                    <a:xfrm>
                      <a:off x="0" y="0"/>
                      <a:ext cx="2457259" cy="28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F4CD4A" w14:textId="77777777" w:rsidR="003732DD" w:rsidRDefault="00EB3E47">
      <w:pPr>
        <w:rPr>
          <w:sz w:val="12"/>
        </w:rPr>
      </w:pPr>
      <w:r>
        <w:tab/>
      </w:r>
      <w:r>
        <w:tab/>
      </w:r>
      <w:r w:rsidR="00601B52">
        <w:t xml:space="preserve">         </w:t>
      </w:r>
      <w:r w:rsidRPr="00601B52">
        <w:rPr>
          <w:sz w:val="16"/>
        </w:rPr>
        <w:t>C</w:t>
      </w:r>
      <w:r w:rsidR="00361D31" w:rsidRPr="00601B52">
        <w:rPr>
          <w:sz w:val="16"/>
        </w:rPr>
        <w:t>lasse: C</w:t>
      </w:r>
      <w:r w:rsidRPr="00601B52">
        <w:rPr>
          <w:sz w:val="16"/>
        </w:rPr>
        <w:t>lient</w:t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601B52">
        <w:rPr>
          <w:sz w:val="12"/>
        </w:rPr>
        <w:t xml:space="preserve">             </w:t>
      </w:r>
      <w:r w:rsidR="00361D31" w:rsidRPr="00601B52">
        <w:rPr>
          <w:sz w:val="16"/>
        </w:rPr>
        <w:t xml:space="preserve">Classe: </w:t>
      </w:r>
      <w:r w:rsidR="007F7924" w:rsidRPr="00601B52">
        <w:rPr>
          <w:sz w:val="16"/>
        </w:rPr>
        <w:t>Server</w:t>
      </w:r>
    </w:p>
    <w:p w14:paraId="61744EF9" w14:textId="77777777" w:rsidR="00EB3E47" w:rsidRPr="00EB3E47" w:rsidRDefault="00EB3E47"/>
    <w:p w14:paraId="46067E0C" w14:textId="42757DE0" w:rsidR="00D50533" w:rsidRDefault="007A3717">
      <w:r>
        <w:t>Ma</w:t>
      </w:r>
      <w:r w:rsidR="009E7CA2">
        <w:t xml:space="preserve"> non è stato solo </w:t>
      </w:r>
      <w:r w:rsidR="00C44AF0">
        <w:t>quel punto a darmi problemi, anche le due classi che si occupano</w:t>
      </w:r>
      <w:r w:rsidR="001978C4">
        <w:t xml:space="preserve"> di fare il test</w:t>
      </w:r>
      <w:r w:rsidR="007B6DF0">
        <w:t xml:space="preserve"> hanno </w:t>
      </w:r>
      <w:r w:rsidR="005C62A6">
        <w:t xml:space="preserve">richiesto </w:t>
      </w:r>
      <w:r w:rsidR="007B6DF0">
        <w:t xml:space="preserve">il </w:t>
      </w:r>
      <w:r w:rsidR="005C62A6">
        <w:t xml:space="preserve">loro </w:t>
      </w:r>
      <w:r w:rsidR="007B6DF0">
        <w:t>temp</w:t>
      </w:r>
      <w:r w:rsidR="005C62A6">
        <w:t>o</w:t>
      </w:r>
      <w:r w:rsidR="007C055B">
        <w:t xml:space="preserve">, </w:t>
      </w:r>
      <w:r w:rsidR="006761C1">
        <w:t>e hanno avuto anche un cambio di progettazione, prima lavoravano su una porta sola, ma per colpa di molteplici errori</w:t>
      </w:r>
      <w:r w:rsidR="00954F21">
        <w:t xml:space="preserve"> ho preferito cambiare</w:t>
      </w:r>
      <w:r w:rsidR="00621AE4">
        <w:t xml:space="preserve"> progettazione (vedi dia</w:t>
      </w:r>
      <w:r w:rsidR="003B470F">
        <w:t>rio</w:t>
      </w:r>
      <w:r w:rsidR="00FE432A">
        <w:rPr>
          <w:rStyle w:val="Rimandonotaapidipagina"/>
        </w:rPr>
        <w:footnoteReference w:id="1"/>
      </w:r>
      <w:r w:rsidR="00621AE4">
        <w:t xml:space="preserve"> del 22-10-2020)</w:t>
      </w:r>
      <w:r w:rsidR="00954F21">
        <w:t xml:space="preserve">, </w:t>
      </w:r>
      <w:r w:rsidR="00F1482C">
        <w:t xml:space="preserve">per fortuna questo cambio non </w:t>
      </w:r>
      <w:r w:rsidR="00954F21">
        <w:t xml:space="preserve">mi ha portato via </w:t>
      </w:r>
      <w:r w:rsidR="007D267F">
        <w:t>troppo tempo</w:t>
      </w:r>
      <w:r w:rsidR="003E6B66">
        <w:t xml:space="preserve">, infatti dopo aver cambiato ho </w:t>
      </w:r>
      <w:r w:rsidR="00A020EC">
        <w:t xml:space="preserve">avuto problemi </w:t>
      </w:r>
      <w:r w:rsidR="00793E6E">
        <w:t>nell’assegnamento</w:t>
      </w:r>
      <w:r w:rsidR="00A020EC">
        <w:t xml:space="preserve"> delle porte </w:t>
      </w:r>
      <w:r w:rsidR="00521D2B">
        <w:t>(porte del server e del client)</w:t>
      </w:r>
      <w:r w:rsidR="003E6B66">
        <w:t xml:space="preserve">. </w:t>
      </w:r>
      <w:r w:rsidR="00B64A8A">
        <w:t>Ripeto l’esecuzione questa ese</w:t>
      </w:r>
      <w:r w:rsidR="00BF121D">
        <w:t>cu</w:t>
      </w:r>
      <w:r w:rsidR="00B64A8A">
        <w:t xml:space="preserve">zione (invio </w:t>
      </w:r>
      <w:r w:rsidR="00BF121D">
        <w:sym w:font="Wingdings" w:char="F0E0"/>
      </w:r>
      <w:r w:rsidR="00B64A8A">
        <w:t xml:space="preserve"> </w:t>
      </w:r>
      <w:r w:rsidR="00BF121D">
        <w:t>ricevo e viceversa</w:t>
      </w:r>
      <w:r w:rsidR="00B64A8A">
        <w:t>)</w:t>
      </w:r>
      <w:r w:rsidR="00BF121D">
        <w:t xml:space="preserve"> 10 volte perché nel caso ci fosse una sola connessione il test ha più dati a </w:t>
      </w:r>
      <w:r w:rsidR="00F20702">
        <w:t>disposizione</w:t>
      </w:r>
      <w:r w:rsidR="00BF121D">
        <w:t xml:space="preserve"> e</w:t>
      </w:r>
      <w:r w:rsidR="00F20702">
        <w:t xml:space="preserve"> la statistica finale risulta più coerente con la realtà.</w:t>
      </w:r>
    </w:p>
    <w:p w14:paraId="021E792A" w14:textId="77777777" w:rsidR="0016597D" w:rsidRDefault="0016597D"/>
    <w:p w14:paraId="661AFBD3" w14:textId="77777777" w:rsidR="0016597D" w:rsidRDefault="0016597D"/>
    <w:p w14:paraId="343BB701" w14:textId="77777777" w:rsidR="0028359C" w:rsidRDefault="0028359C" w:rsidP="0028359C">
      <w:pPr>
        <w:jc w:val="center"/>
      </w:pPr>
      <w:r>
        <w:rPr>
          <w:noProof/>
          <w:lang w:eastAsia="it-CH"/>
        </w:rPr>
        <w:drawing>
          <wp:inline distT="0" distB="0" distL="0" distR="0" wp14:anchorId="23DBF5DD" wp14:editId="4873D59C">
            <wp:extent cx="2166938" cy="2339340"/>
            <wp:effectExtent l="0" t="0" r="5080" b="381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6926" t="30311" r="61632" b="12222"/>
                    <a:stretch/>
                  </pic:blipFill>
                  <pic:spPr bwMode="auto">
                    <a:xfrm>
                      <a:off x="0" y="0"/>
                      <a:ext cx="2171717" cy="23444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ab/>
      </w:r>
      <w:r>
        <w:tab/>
      </w:r>
      <w:r w:rsidR="0056418C">
        <w:tab/>
      </w:r>
      <w:r>
        <w:rPr>
          <w:noProof/>
          <w:lang w:eastAsia="it-CH"/>
        </w:rPr>
        <w:drawing>
          <wp:inline distT="0" distB="0" distL="0" distR="0" wp14:anchorId="1ED68F9A" wp14:editId="284FB6D4">
            <wp:extent cx="2175265" cy="2340000"/>
            <wp:effectExtent l="0" t="0" r="0" b="3175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7081" t="22410" r="57433" b="6767"/>
                    <a:stretch/>
                  </pic:blipFill>
                  <pic:spPr bwMode="auto">
                    <a:xfrm>
                      <a:off x="0" y="0"/>
                      <a:ext cx="2175265" cy="23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E87AAD" w14:textId="77777777" w:rsidR="00023FB4" w:rsidRPr="00023FB4" w:rsidRDefault="0056418C" w:rsidP="0056418C">
      <w:pPr>
        <w:rPr>
          <w:sz w:val="16"/>
        </w:rPr>
      </w:pPr>
      <w:r>
        <w:tab/>
      </w:r>
      <w:r>
        <w:tab/>
      </w:r>
      <w:r w:rsidR="00EC37EB">
        <w:t xml:space="preserve">    </w:t>
      </w:r>
      <w:r w:rsidRPr="00601B52">
        <w:rPr>
          <w:sz w:val="16"/>
        </w:rPr>
        <w:t xml:space="preserve">Classe: </w:t>
      </w:r>
      <w:proofErr w:type="spellStart"/>
      <w:r w:rsidRPr="00601B52">
        <w:rPr>
          <w:sz w:val="16"/>
        </w:rPr>
        <w:t>Client</w:t>
      </w:r>
      <w:r w:rsidR="00F372DB">
        <w:rPr>
          <w:sz w:val="16"/>
        </w:rPr>
        <w:t>Thread</w:t>
      </w:r>
      <w:proofErr w:type="spellEnd"/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 w:rsidR="00EC37EB">
        <w:rPr>
          <w:sz w:val="12"/>
        </w:rPr>
        <w:t xml:space="preserve">     </w:t>
      </w:r>
      <w:r w:rsidRPr="00601B52">
        <w:rPr>
          <w:sz w:val="16"/>
        </w:rPr>
        <w:t xml:space="preserve">Classe: </w:t>
      </w:r>
      <w:proofErr w:type="spellStart"/>
      <w:r w:rsidR="009578E7">
        <w:rPr>
          <w:sz w:val="16"/>
        </w:rPr>
        <w:t>Serve</w:t>
      </w:r>
      <w:r w:rsidR="00F372DB">
        <w:rPr>
          <w:sz w:val="16"/>
        </w:rPr>
        <w:t>rThread</w:t>
      </w:r>
      <w:proofErr w:type="spellEnd"/>
    </w:p>
    <w:p w14:paraId="7EB72C77" w14:textId="77777777" w:rsidR="0028359C" w:rsidRDefault="0028359C"/>
    <w:p w14:paraId="5431C78B" w14:textId="77777777" w:rsidR="00023FB4" w:rsidRDefault="00023FB4"/>
    <w:p w14:paraId="14C0F225" w14:textId="77777777" w:rsidR="00023FB4" w:rsidRDefault="00023FB4">
      <w:r>
        <w:t xml:space="preserve">Un altro problema è stato il nel calcolo della velocità della rete, perché ogni tanto usciva l’errore della divisione per </w:t>
      </w:r>
      <w:r w:rsidR="002D541F">
        <w:t xml:space="preserve">zero oppure il risultato che usciva </w:t>
      </w:r>
      <w:r w:rsidR="00B17FA1">
        <w:t>non era corretto, alla fine facendo il cast a double sui tempi sono riuscito a sistemare questo problema</w:t>
      </w:r>
      <w:r w:rsidR="000B2108">
        <w:t>.</w:t>
      </w:r>
    </w:p>
    <w:p w14:paraId="49163654" w14:textId="77777777" w:rsidR="00023FB4" w:rsidRDefault="00023FB4" w:rsidP="00023FB4">
      <w:pPr>
        <w:jc w:val="center"/>
      </w:pPr>
      <w:r>
        <w:rPr>
          <w:noProof/>
          <w:lang w:eastAsia="it-CH"/>
        </w:rPr>
        <w:drawing>
          <wp:inline distT="0" distB="0" distL="0" distR="0" wp14:anchorId="1525991E" wp14:editId="5E6FCCEB">
            <wp:extent cx="2967252" cy="1022617"/>
            <wp:effectExtent l="0" t="0" r="5080" b="6350"/>
            <wp:docPr id="17" name="Immagin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883" t="51895" r="43624" b="17254"/>
                    <a:stretch/>
                  </pic:blipFill>
                  <pic:spPr bwMode="auto">
                    <a:xfrm>
                      <a:off x="0" y="0"/>
                      <a:ext cx="2967815" cy="1022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2F19E4" w14:textId="77777777" w:rsidR="00023FB4" w:rsidRDefault="00023FB4"/>
    <w:p w14:paraId="4E0136D0" w14:textId="77777777" w:rsidR="00AC0EC6" w:rsidRDefault="00AD5F93">
      <w:r>
        <w:t xml:space="preserve">Concludo </w:t>
      </w:r>
      <w:r w:rsidR="00251D1F">
        <w:t>questo punto dicendo</w:t>
      </w:r>
      <w:r>
        <w:t xml:space="preserve"> che </w:t>
      </w:r>
      <w:r w:rsidR="00F135B8">
        <w:t xml:space="preserve">il risultato di questo </w:t>
      </w:r>
      <w:r>
        <w:t xml:space="preserve">progetto </w:t>
      </w:r>
      <w:r w:rsidR="0070512D">
        <w:t>rispetta tutte le caratteristiche de</w:t>
      </w:r>
      <w:r w:rsidR="00F135B8">
        <w:t xml:space="preserve">lla progettazione, quindi il progetto può </w:t>
      </w:r>
      <w:r w:rsidR="0070512D">
        <w:t>essere concluso con successo.</w:t>
      </w:r>
    </w:p>
    <w:p w14:paraId="1FA0B47D" w14:textId="77777777" w:rsidR="00D50533" w:rsidRDefault="00D50533"/>
    <w:p w14:paraId="7338DA9A" w14:textId="77777777" w:rsidR="00D50533" w:rsidRDefault="00D50533">
      <w:r>
        <w:br w:type="page"/>
      </w:r>
    </w:p>
    <w:p w14:paraId="672732D0" w14:textId="77777777" w:rsidR="00D50533" w:rsidRDefault="00D50533"/>
    <w:p w14:paraId="65D552EA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62" w:name="_Toc491247144"/>
      <w:bookmarkStart w:id="63" w:name="_Toc461179223"/>
      <w:bookmarkStart w:id="64" w:name="_Toc59110576"/>
      <w:bookmarkStart w:id="65" w:name="_Toc59110742"/>
      <w:r>
        <w:rPr>
          <w:lang w:val="it-IT"/>
        </w:rPr>
        <w:t>Test</w:t>
      </w:r>
      <w:bookmarkEnd w:id="62"/>
      <w:bookmarkEnd w:id="63"/>
      <w:bookmarkEnd w:id="64"/>
      <w:bookmarkEnd w:id="65"/>
    </w:p>
    <w:p w14:paraId="43DAD6CA" w14:textId="77777777" w:rsidR="00F171E2" w:rsidRDefault="00EA1FB1">
      <w:pPr>
        <w:pStyle w:val="Titolo2"/>
        <w:numPr>
          <w:ilvl w:val="1"/>
          <w:numId w:val="2"/>
        </w:numPr>
      </w:pPr>
      <w:bookmarkStart w:id="66" w:name="_Toc491247145"/>
      <w:bookmarkStart w:id="67" w:name="_Toc461179224"/>
      <w:bookmarkStart w:id="68" w:name="_Toc59110577"/>
      <w:bookmarkStart w:id="69" w:name="_Toc59110743"/>
      <w:r>
        <w:t>Protocollo di test</w:t>
      </w:r>
      <w:bookmarkEnd w:id="66"/>
      <w:bookmarkEnd w:id="67"/>
      <w:bookmarkEnd w:id="68"/>
      <w:bookmarkEnd w:id="69"/>
    </w:p>
    <w:p w14:paraId="3D6EDFEB" w14:textId="77777777"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F171E2" w:rsidRPr="00F531E8" w14:paraId="6606FB0D" w14:textId="77777777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19120B9" w14:textId="77777777"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17A137B2" w14:textId="77777777" w:rsidR="00F171E2" w:rsidRPr="00F531E8" w:rsidRDefault="00EA1FB1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25D04" w14:textId="77777777" w:rsidR="00F171E2" w:rsidRPr="00F531E8" w:rsidRDefault="00EA1FB1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14:paraId="6D172284" w14:textId="77777777" w:rsidR="00F171E2" w:rsidRPr="00F531E8" w:rsidRDefault="0015736E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B940768" w14:textId="77777777" w:rsidR="00F171E2" w:rsidRPr="00F531E8" w:rsidRDefault="00A75F4C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EA1FB1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CF885" w14:textId="77777777" w:rsidR="002916F4" w:rsidRPr="002916F4" w:rsidRDefault="005570C1" w:rsidP="002916F4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 w:rsidRPr="00F531E8" w14:paraId="746B552C" w14:textId="77777777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4DA21C7" w14:textId="77777777"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E9308" w14:textId="77777777" w:rsidR="00F171E2" w:rsidRPr="00F531E8" w:rsidRDefault="00A75F4C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F171E2" w:rsidRPr="00F531E8" w14:paraId="73353BDC" w14:textId="77777777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4AF6CD3" w14:textId="77777777"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EAD99" w14:textId="77777777" w:rsidR="00F171E2" w:rsidRPr="005728AA" w:rsidRDefault="00A75F4C" w:rsidP="00A75F4C">
            <w:pPr>
              <w:pStyle w:val="BodyTextChar"/>
              <w:numPr>
                <w:ilvl w:val="0"/>
                <w:numId w:val="15"/>
              </w:numPr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 </w:t>
            </w:r>
            <w:r w:rsidR="00C1274A">
              <w:rPr>
                <w:sz w:val="18"/>
                <w:szCs w:val="18"/>
                <w:lang w:val="it-IT"/>
              </w:rPr>
              <w:t xml:space="preserve">si trova </w:t>
            </w:r>
            <w:r w:rsidR="001E4DA8">
              <w:rPr>
                <w:sz w:val="18"/>
                <w:szCs w:val="18"/>
                <w:lang w:val="it-IT"/>
              </w:rPr>
              <w:t xml:space="preserve">il programma ed </w:t>
            </w:r>
            <w:r w:rsidRPr="005728AA">
              <w:rPr>
                <w:sz w:val="18"/>
                <w:szCs w:val="18"/>
                <w:lang w:val="it-IT"/>
              </w:rPr>
              <w:t xml:space="preserve">eseguire il programma (java </w:t>
            </w:r>
            <w:proofErr w:type="spellStart"/>
            <w:r w:rsidRPr="005728AA">
              <w:rPr>
                <w:sz w:val="18"/>
                <w:szCs w:val="18"/>
                <w:lang w:val="it-IT"/>
              </w:rPr>
              <w:t>LanSpeedTester</w:t>
            </w:r>
            <w:proofErr w:type="spellEnd"/>
            <w:r w:rsidRPr="005728AA">
              <w:rPr>
                <w:sz w:val="18"/>
                <w:szCs w:val="18"/>
                <w:lang w:val="it-IT"/>
              </w:rPr>
              <w:t>)</w:t>
            </w:r>
          </w:p>
          <w:p w14:paraId="2786A358" w14:textId="77777777" w:rsidR="00D3350A" w:rsidRPr="005728AA" w:rsidRDefault="00F531E8" w:rsidP="005728AA">
            <w:pPr>
              <w:pStyle w:val="Corpotesto"/>
              <w:numPr>
                <w:ilvl w:val="0"/>
                <w:numId w:val="15"/>
              </w:numPr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Inserire il numero che co</w:t>
            </w:r>
            <w:r w:rsidR="00D3350A" w:rsidRPr="005728AA">
              <w:rPr>
                <w:sz w:val="18"/>
                <w:lang w:val="it-IT" w:eastAsia="en-US"/>
              </w:rPr>
              <w:t xml:space="preserve">rrisponderà al ruolo del server (1) oppure </w:t>
            </w:r>
            <w:r w:rsidR="005728AA" w:rsidRPr="005728AA">
              <w:rPr>
                <w:sz w:val="18"/>
                <w:lang w:val="it-IT" w:eastAsia="en-US"/>
              </w:rPr>
              <w:t>il client (2)</w:t>
            </w:r>
          </w:p>
        </w:tc>
      </w:tr>
      <w:tr w:rsidR="00F171E2" w:rsidRPr="00F531E8" w14:paraId="14E2E224" w14:textId="77777777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C465F68" w14:textId="77777777"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6F59F" w14:textId="77777777" w:rsidR="00F171E2" w:rsidRPr="005728AA" w:rsidRDefault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14:paraId="75C98A42" w14:textId="77777777"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14:paraId="4FC9FA57" w14:textId="77777777" w:rsidR="005728AA" w:rsidRPr="005728AA" w:rsidRDefault="005728AA" w:rsidP="005728AA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14:paraId="1295B8E5" w14:textId="77777777"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Vengono </w:t>
            </w:r>
            <w:r w:rsidR="005570C1">
              <w:rPr>
                <w:sz w:val="18"/>
                <w:lang w:val="it-IT" w:eastAsia="en-US"/>
              </w:rPr>
              <w:t>richiesti i parametri per il client</w:t>
            </w:r>
          </w:p>
        </w:tc>
      </w:tr>
    </w:tbl>
    <w:p w14:paraId="5F0A345A" w14:textId="77777777"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BD467C" w:rsidRPr="00F531E8" w14:paraId="59D85B35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5874028" w14:textId="77777777"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50B501BE" w14:textId="77777777" w:rsidR="00BD467C" w:rsidRPr="00F531E8" w:rsidRDefault="00BD467C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0AD3D" w14:textId="77777777"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14:paraId="59D2E77B" w14:textId="77777777" w:rsidR="00BD467C" w:rsidRPr="00F531E8" w:rsidRDefault="00BD467C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B075039" w14:textId="77777777"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D5BD2" w14:textId="77777777" w:rsidR="00BD467C" w:rsidRPr="002916F4" w:rsidRDefault="00BD467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BD467C" w:rsidRPr="00F531E8" w14:paraId="38EF293A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C2FEAE0" w14:textId="77777777"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27F6C" w14:textId="77777777"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A5A94" w:rsidRPr="00F531E8" w14:paraId="2E52F757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A0D6B7D" w14:textId="77777777"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176F1" w14:textId="77777777" w:rsidR="00DA5A94" w:rsidRDefault="00DA5A9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1E4DA8">
              <w:rPr>
                <w:sz w:val="18"/>
                <w:szCs w:val="18"/>
                <w:lang w:val="it-IT"/>
              </w:rPr>
              <w:t xml:space="preserve"> si trova il programma ed </w:t>
            </w:r>
            <w:r w:rsidRPr="005728AA">
              <w:rPr>
                <w:sz w:val="18"/>
                <w:szCs w:val="18"/>
                <w:lang w:val="it-IT"/>
              </w:rPr>
              <w:t xml:space="preserve">eseguire il programma (java </w:t>
            </w:r>
            <w:proofErr w:type="spellStart"/>
            <w:r w:rsidRPr="005728AA">
              <w:rPr>
                <w:sz w:val="18"/>
                <w:szCs w:val="18"/>
                <w:lang w:val="it-IT"/>
              </w:rPr>
              <w:t>LanSpeedTester</w:t>
            </w:r>
            <w:proofErr w:type="spellEnd"/>
            <w:r w:rsidRPr="005728AA">
              <w:rPr>
                <w:sz w:val="18"/>
                <w:szCs w:val="18"/>
                <w:lang w:val="it-IT"/>
              </w:rPr>
              <w:t>)</w:t>
            </w:r>
          </w:p>
          <w:p w14:paraId="079D0845" w14:textId="77777777" w:rsidR="00DA5A94" w:rsidRPr="00DA5A94" w:rsidRDefault="0049605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Aspettare che l’esecuzione del programma finisca</w:t>
            </w:r>
          </w:p>
        </w:tc>
      </w:tr>
      <w:tr w:rsidR="00DA5A94" w:rsidRPr="00F531E8" w14:paraId="18B816CC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FE787E4" w14:textId="77777777"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51404" w14:textId="77777777" w:rsidR="00183544" w:rsidRDefault="00183544" w:rsidP="00183544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l’avvio non deve mostrare n</w:t>
            </w:r>
            <w:r w:rsidR="00DA5A94">
              <w:rPr>
                <w:sz w:val="18"/>
                <w:lang w:val="it-IT" w:eastAsia="en-US"/>
              </w:rPr>
              <w:t>essuna richiesta di installazione</w:t>
            </w:r>
            <w:r>
              <w:rPr>
                <w:sz w:val="18"/>
                <w:lang w:val="it-IT" w:eastAsia="en-US"/>
              </w:rPr>
              <w:t>.</w:t>
            </w:r>
          </w:p>
          <w:p w14:paraId="4AED9D4B" w14:textId="77777777" w:rsidR="00DA5A94" w:rsidRPr="005728AA" w:rsidRDefault="00183544" w:rsidP="0093063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 suo termine</w:t>
            </w:r>
            <w:r w:rsidR="00DA5A94">
              <w:rPr>
                <w:sz w:val="18"/>
                <w:lang w:val="it-IT" w:eastAsia="en-US"/>
              </w:rPr>
              <w:t xml:space="preserve"> </w:t>
            </w:r>
            <w:r>
              <w:rPr>
                <w:sz w:val="18"/>
                <w:lang w:val="it-IT" w:eastAsia="en-US"/>
              </w:rPr>
              <w:t xml:space="preserve">non </w:t>
            </w:r>
            <w:r w:rsidR="00930639">
              <w:rPr>
                <w:sz w:val="18"/>
                <w:lang w:val="it-IT" w:eastAsia="en-US"/>
              </w:rPr>
              <w:t>crei</w:t>
            </w:r>
            <w:r w:rsidR="00DA5A94">
              <w:rPr>
                <w:sz w:val="18"/>
                <w:lang w:val="it-IT" w:eastAsia="en-US"/>
              </w:rPr>
              <w:t xml:space="preserve">, </w:t>
            </w:r>
            <w:r>
              <w:rPr>
                <w:sz w:val="18"/>
                <w:lang w:val="it-IT" w:eastAsia="en-US"/>
              </w:rPr>
              <w:t>modifichi e/o</w:t>
            </w:r>
            <w:r w:rsidR="00DA5A94">
              <w:rPr>
                <w:sz w:val="18"/>
                <w:lang w:val="it-IT" w:eastAsia="en-US"/>
              </w:rPr>
              <w:t xml:space="preserve"> elimini nessun file dal PC</w:t>
            </w:r>
          </w:p>
        </w:tc>
      </w:tr>
    </w:tbl>
    <w:p w14:paraId="694F4DB3" w14:textId="77777777" w:rsidR="00BD467C" w:rsidRDefault="00BD467C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0BE1" w:rsidRPr="00F531E8" w14:paraId="59903354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264B1B5" w14:textId="77777777"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C0232E4" w14:textId="77777777" w:rsidR="00C00BE1" w:rsidRPr="00F531E8" w:rsidRDefault="00C00BE1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708E7" w14:textId="77777777"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14:paraId="4ACD68F9" w14:textId="77777777" w:rsidR="00C00BE1" w:rsidRPr="002D5FC2" w:rsidRDefault="00C00BE1" w:rsidP="001A16F0">
            <w:pPr>
              <w:rPr>
                <w:sz w:val="18"/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540F73E" w14:textId="77777777"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9D6BE" w14:textId="77777777" w:rsidR="00C00BE1" w:rsidRPr="002916F4" w:rsidRDefault="00C00BE1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C00BE1" w:rsidRPr="00F531E8" w14:paraId="5271553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C0E0478" w14:textId="77777777"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E391A" w14:textId="77777777"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0BE1" w:rsidRPr="00F531E8" w14:paraId="00B284E2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0DDFBDC" w14:textId="77777777"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41691" w14:textId="77777777" w:rsidR="00C00BE1" w:rsidRPr="00DA5A94" w:rsidRDefault="002E3DC5" w:rsidP="002E3DC5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nstallare una versione di java compatibile con il programma</w:t>
            </w:r>
          </w:p>
        </w:tc>
      </w:tr>
      <w:tr w:rsidR="00C00BE1" w:rsidRPr="00F531E8" w14:paraId="76AC3EBC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BA07B29" w14:textId="77777777"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1C26A" w14:textId="77777777" w:rsidR="00C00BE1" w:rsidRPr="005728AA" w:rsidRDefault="00340F0E" w:rsidP="00340F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Che alla sua partenza su un siste</w:t>
            </w:r>
            <w:r w:rsidR="004C4D94">
              <w:rPr>
                <w:sz w:val="18"/>
                <w:lang w:val="it-IT" w:eastAsia="en-US"/>
              </w:rPr>
              <w:t>ma operativo diverso da Windows, non dia errori e funzioni come su Windows.</w:t>
            </w:r>
          </w:p>
        </w:tc>
      </w:tr>
    </w:tbl>
    <w:p w14:paraId="48EFB785" w14:textId="77777777" w:rsidR="00D225D4" w:rsidRDefault="00D225D4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D225D4" w:rsidRPr="00F531E8" w14:paraId="28F5F3EF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F6041A8" w14:textId="77777777"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1AC3A9CB" w14:textId="77777777" w:rsidR="00D225D4" w:rsidRPr="00F531E8" w:rsidRDefault="00D225D4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58977" w14:textId="77777777"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14:paraId="6F878753" w14:textId="77777777" w:rsidR="00D225D4" w:rsidRPr="002D5FC2" w:rsidRDefault="00D225D4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D5F66FA" w14:textId="77777777"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E46FC" w14:textId="77777777" w:rsidR="00D225D4" w:rsidRPr="002916F4" w:rsidRDefault="00D225D4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D225D4" w:rsidRPr="00F531E8" w14:paraId="5A2BBD11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E9BEF1D" w14:textId="77777777"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11CD4" w14:textId="77777777"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225D4" w:rsidRPr="00F531E8" w14:paraId="69F83C98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B011D06" w14:textId="77777777"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365F1" w14:textId="77777777" w:rsidR="00D225D4" w:rsidRDefault="005932C5" w:rsidP="0068693D">
            <w:pPr>
              <w:pStyle w:val="BodyTextChar"/>
              <w:numPr>
                <w:ilvl w:val="0"/>
                <w:numId w:val="21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  <w:r w:rsidR="0068693D">
              <w:rPr>
                <w:sz w:val="18"/>
                <w:szCs w:val="18"/>
                <w:lang w:val="it-IT"/>
              </w:rPr>
              <w:t xml:space="preserve"> con il numero 1 all’avvio del programma</w:t>
            </w:r>
          </w:p>
          <w:p w14:paraId="672AA491" w14:textId="77777777" w:rsidR="00853C66" w:rsidRPr="00853C66" w:rsidRDefault="00853C66" w:rsidP="00853C66">
            <w:pPr>
              <w:pStyle w:val="Corpotesto"/>
              <w:numPr>
                <w:ilvl w:val="0"/>
                <w:numId w:val="21"/>
              </w:numPr>
              <w:rPr>
                <w:lang w:val="it-IT" w:eastAsia="en-US"/>
              </w:rPr>
            </w:pPr>
            <w:r>
              <w:rPr>
                <w:lang w:val="it-IT" w:eastAsia="en-US"/>
              </w:rPr>
              <w:t>scegliere una porta d’ascolto</w:t>
            </w:r>
          </w:p>
        </w:tc>
      </w:tr>
      <w:tr w:rsidR="00D225D4" w:rsidRPr="00F531E8" w14:paraId="505D1C98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3397EF6" w14:textId="77777777"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8AB35" w14:textId="77777777" w:rsidR="00D225D4" w:rsidRPr="005728AA" w:rsidRDefault="0038280E" w:rsidP="003828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azione della</w:t>
            </w:r>
            <w:r w:rsidR="0068693D">
              <w:rPr>
                <w:sz w:val="18"/>
                <w:lang w:val="it-IT" w:eastAsia="en-US"/>
              </w:rPr>
              <w:t xml:space="preserve"> porta </w:t>
            </w:r>
            <w:r>
              <w:rPr>
                <w:sz w:val="18"/>
                <w:lang w:val="it-IT" w:eastAsia="en-US"/>
              </w:rPr>
              <w:t xml:space="preserve">e apertura del </w:t>
            </w:r>
            <w:proofErr w:type="spellStart"/>
            <w:r>
              <w:rPr>
                <w:sz w:val="18"/>
                <w:lang w:val="it-IT" w:eastAsia="en-US"/>
              </w:rPr>
              <w:t>socket</w:t>
            </w:r>
            <w:proofErr w:type="spellEnd"/>
            <w:r w:rsidR="00051FA2">
              <w:rPr>
                <w:sz w:val="18"/>
                <w:lang w:val="it-IT" w:eastAsia="en-US"/>
              </w:rPr>
              <w:t xml:space="preserve"> del server</w:t>
            </w:r>
          </w:p>
        </w:tc>
      </w:tr>
    </w:tbl>
    <w:p w14:paraId="1F1ED54D" w14:textId="77777777" w:rsidR="00D225D4" w:rsidRDefault="00D225D4">
      <w:pPr>
        <w:rPr>
          <w:lang w:val="it-IT"/>
        </w:rPr>
      </w:pPr>
    </w:p>
    <w:p w14:paraId="7CE9BBE4" w14:textId="77777777" w:rsidR="0057146E" w:rsidRDefault="0057146E">
      <w:pPr>
        <w:rPr>
          <w:lang w:val="it-IT"/>
        </w:rPr>
      </w:pPr>
    </w:p>
    <w:p w14:paraId="2DDA20A0" w14:textId="77777777"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14:paraId="24226B46" w14:textId="77777777"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833349" w:rsidRPr="00F531E8" w14:paraId="79F28E96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77A2B67" w14:textId="77777777"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4DFF97F" w14:textId="77777777" w:rsidR="00833349" w:rsidRPr="00F531E8" w:rsidRDefault="00833349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31FE8" w14:textId="77777777"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14:paraId="1E9BC58D" w14:textId="77777777" w:rsidR="00833349" w:rsidRPr="002D5FC2" w:rsidRDefault="00833349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8F66386" w14:textId="77777777"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4F972" w14:textId="77777777" w:rsidR="00833349" w:rsidRPr="002916F4" w:rsidRDefault="00AC5779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833349" w:rsidRPr="00F531E8" w14:paraId="0B3EDB4F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954FA37" w14:textId="77777777"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FF535" w14:textId="77777777"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833349" w:rsidRPr="00F531E8" w14:paraId="29D9FE9B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5700C4B" w14:textId="77777777"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43B44" w14:textId="77777777" w:rsid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</w:p>
          <w:p w14:paraId="6FB26502" w14:textId="77777777" w:rsidR="00AC5779" w:rsidRP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115431">
              <w:rPr>
                <w:sz w:val="18"/>
                <w:lang w:val="it-IT"/>
              </w:rPr>
              <w:t>scegliere la porta d’ascolto</w:t>
            </w:r>
          </w:p>
        </w:tc>
      </w:tr>
      <w:tr w:rsidR="00833349" w:rsidRPr="00F531E8" w14:paraId="06A9F314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B0943F8" w14:textId="77777777"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15BC2" w14:textId="77777777" w:rsidR="00D12B27" w:rsidRPr="005728AA" w:rsidRDefault="00072FF6" w:rsidP="00BB335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a</w:t>
            </w:r>
            <w:r w:rsidR="00D12B27">
              <w:rPr>
                <w:sz w:val="18"/>
                <w:lang w:val="it-IT" w:eastAsia="en-US"/>
              </w:rPr>
              <w:t xml:space="preserve"> se il client è connesso oppure no</w:t>
            </w:r>
            <w:r w:rsidR="00BB3359">
              <w:rPr>
                <w:sz w:val="18"/>
                <w:lang w:val="it-IT" w:eastAsia="en-US"/>
              </w:rPr>
              <w:t>, e q</w:t>
            </w:r>
            <w:r w:rsidR="003459F0">
              <w:rPr>
                <w:sz w:val="18"/>
                <w:lang w:val="it-IT" w:eastAsia="en-US"/>
              </w:rPr>
              <w:t>uando un client si connette viene mostrato che è connesso e mostra le impostazioni del test</w:t>
            </w:r>
          </w:p>
        </w:tc>
      </w:tr>
    </w:tbl>
    <w:p w14:paraId="40DEF253" w14:textId="77777777" w:rsidR="00833349" w:rsidRDefault="00833349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2D5FC2" w:rsidRPr="00F531E8" w14:paraId="413C6C9B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4032C80" w14:textId="77777777"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48CEF5E1" w14:textId="77777777" w:rsidR="002D5FC2" w:rsidRPr="00F531E8" w:rsidRDefault="002D5F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B883D" w14:textId="77777777"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14:paraId="23665B49" w14:textId="77777777" w:rsidR="002D5FC2" w:rsidRPr="00F531E8" w:rsidRDefault="002D5FC2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6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8C8D22B" w14:textId="77777777"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37C82" w14:textId="77777777" w:rsidR="002D5FC2" w:rsidRPr="002916F4" w:rsidRDefault="000E25E0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2D5FC2" w:rsidRPr="00F531E8" w14:paraId="111BA829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61F46EE" w14:textId="77777777"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10362" w14:textId="77777777"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2D5FC2" w:rsidRPr="00F531E8" w14:paraId="3EC66909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D0EF366" w14:textId="77777777"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C8D55" w14:textId="77777777" w:rsid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server</w:t>
            </w:r>
          </w:p>
          <w:p w14:paraId="1DE6EAB2" w14:textId="77777777" w:rsidR="007912ED" w:rsidRP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scegliere porta ascolto </w:t>
            </w:r>
          </w:p>
        </w:tc>
      </w:tr>
      <w:tr w:rsidR="002D5FC2" w:rsidRPr="005B0BF3" w14:paraId="4FD218F5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CB844DA" w14:textId="77777777"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63D15" w14:textId="77777777" w:rsidR="002D5FC2" w:rsidRPr="005B0BF3" w:rsidRDefault="002D5FC2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i che il server</w:t>
            </w:r>
            <w:r w:rsidR="005B0BF3">
              <w:rPr>
                <w:sz w:val="18"/>
                <w:lang w:val="it-IT" w:eastAsia="en-US"/>
              </w:rPr>
              <w:t xml:space="preserve"> stia effettivamente ascoltando, facendo visualizzare l’ip del server e la sua porta</w:t>
            </w:r>
            <w:r w:rsidR="00A92BF8">
              <w:rPr>
                <w:sz w:val="18"/>
                <w:lang w:val="it-IT" w:eastAsia="en-US"/>
              </w:rPr>
              <w:t>.</w:t>
            </w:r>
          </w:p>
        </w:tc>
      </w:tr>
    </w:tbl>
    <w:p w14:paraId="4A145009" w14:textId="77777777" w:rsidR="002D5FC2" w:rsidRDefault="002D5FC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77C2" w:rsidRPr="00F531E8" w14:paraId="403100DD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84F4BBB" w14:textId="77777777"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6518EBF8" w14:textId="77777777" w:rsidR="00C077C2" w:rsidRPr="00F531E8" w:rsidRDefault="00C077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17B4A" w14:textId="77777777"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14:paraId="07837278" w14:textId="77777777" w:rsidR="00C077C2" w:rsidRPr="00F531E8" w:rsidRDefault="00C077C2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7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8CB1BFE" w14:textId="77777777"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DB42C" w14:textId="77777777" w:rsidR="00775BD0" w:rsidRDefault="00775BD0" w:rsidP="00775BD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14:paraId="59F5A7BE" w14:textId="77777777" w:rsidR="00C077C2" w:rsidRPr="002916F4" w:rsidRDefault="00C077C2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C077C2" w:rsidRPr="00F531E8" w14:paraId="38FB5D76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2FAEACA" w14:textId="77777777"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E0C51" w14:textId="77777777"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77C2" w:rsidRPr="00F531E8" w14:paraId="4C90A548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1E3D5023" w14:textId="77777777"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80125" w14:textId="77777777" w:rsidR="00C077C2" w:rsidRPr="007912ED" w:rsidRDefault="00775BD0" w:rsidP="00C077C2">
            <w:pPr>
              <w:pStyle w:val="BodyTextChar"/>
              <w:numPr>
                <w:ilvl w:val="6"/>
                <w:numId w:val="22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eseguire il programma</w:t>
            </w:r>
            <w:r w:rsidR="00C077C2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C077C2" w:rsidRPr="005B0BF3" w14:paraId="71C40888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421A7E0" w14:textId="77777777"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22BB7" w14:textId="77777777" w:rsidR="00C077C2" w:rsidRPr="005B0BF3" w:rsidRDefault="00775BD0" w:rsidP="00775BD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Non mostri </w:t>
            </w:r>
            <w:r w:rsidR="006129E5">
              <w:rPr>
                <w:sz w:val="18"/>
                <w:lang w:val="it-IT" w:eastAsia="en-US"/>
              </w:rPr>
              <w:t>nessun tipo di frame ma che vengano visualizzate le cose nel terminale</w:t>
            </w:r>
          </w:p>
        </w:tc>
      </w:tr>
    </w:tbl>
    <w:p w14:paraId="08884FC2" w14:textId="77777777" w:rsidR="00C077C2" w:rsidRDefault="00C077C2"/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E90AAA" w:rsidRPr="002916F4" w14:paraId="5D823925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0686CD0" w14:textId="77777777"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71234F43" w14:textId="77777777" w:rsidR="00E90AAA" w:rsidRPr="00F531E8" w:rsidRDefault="00E90AA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4A629" w14:textId="77777777"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14:paraId="31877798" w14:textId="77777777" w:rsidR="00E90AAA" w:rsidRPr="00F531E8" w:rsidRDefault="00E90AAA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8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503D012" w14:textId="77777777"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211D0" w14:textId="77777777" w:rsidR="00E90AAA" w:rsidRPr="002916F4" w:rsidRDefault="0026672B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E90AAA" w:rsidRPr="00F531E8" w14:paraId="57184BC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7D71F86" w14:textId="77777777"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144C7" w14:textId="77777777"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E90AAA" w:rsidRPr="007912ED" w14:paraId="4443A417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A1EED33" w14:textId="77777777"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E9F4E" w14:textId="77777777" w:rsidR="00AE6E69" w:rsidRDefault="00AE6E69" w:rsidP="00AE6E69">
            <w:pPr>
              <w:pStyle w:val="BodyTextChar"/>
              <w:numPr>
                <w:ilvl w:val="0"/>
                <w:numId w:val="24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lgo ruolo client</w:t>
            </w:r>
          </w:p>
          <w:p w14:paraId="67B2751C" w14:textId="77777777" w:rsidR="00AE6E69" w:rsidRPr="00AE6E69" w:rsidRDefault="001C56E9" w:rsidP="00AE6E69">
            <w:pPr>
              <w:pStyle w:val="Corpotesto"/>
              <w:numPr>
                <w:ilvl w:val="0"/>
                <w:numId w:val="24"/>
              </w:num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scelgo il numero di connessioni da testare: tra 1 e 200</w:t>
            </w:r>
          </w:p>
        </w:tc>
      </w:tr>
      <w:tr w:rsidR="00E90AAA" w:rsidRPr="005B0BF3" w14:paraId="46F2D33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1FAD5ED" w14:textId="77777777"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DE18E" w14:textId="77777777" w:rsidR="00E90AAA" w:rsidRPr="005B0BF3" w:rsidRDefault="0026672B" w:rsidP="005C53A6">
            <w:pPr>
              <w:pStyle w:val="Corpotesto"/>
              <w:rPr>
                <w:sz w:val="18"/>
                <w:lang w:val="it-IT" w:eastAsia="en-US"/>
              </w:rPr>
            </w:pPr>
            <w:r w:rsidRPr="0026672B">
              <w:rPr>
                <w:rFonts w:ascii="Calibri" w:hAnsi="Calibri" w:cs="Calibri"/>
                <w:color w:val="000000"/>
                <w:szCs w:val="22"/>
              </w:rPr>
              <w:t>Il server deve accettare una o più connessione in entrata, il client deve poter aprire più connessioni vers</w:t>
            </w:r>
            <w:r w:rsidR="005C53A6">
              <w:rPr>
                <w:rFonts w:ascii="Calibri" w:hAnsi="Calibri" w:cs="Calibri"/>
                <w:color w:val="000000"/>
                <w:szCs w:val="22"/>
              </w:rPr>
              <w:t>o lo stesso server; entrambi su</w:t>
            </w:r>
            <w:r w:rsidRPr="0026672B">
              <w:rPr>
                <w:rFonts w:ascii="Calibri" w:hAnsi="Calibri" w:cs="Calibri"/>
                <w:color w:val="000000"/>
                <w:szCs w:val="22"/>
              </w:rPr>
              <w:t xml:space="preserve"> porte diverse</w:t>
            </w:r>
            <w:r w:rsidR="003D1B7C" w:rsidRPr="0026672B">
              <w:rPr>
                <w:sz w:val="16"/>
                <w:lang w:val="it-IT" w:eastAsia="en-US"/>
              </w:rPr>
              <w:t>.</w:t>
            </w:r>
          </w:p>
        </w:tc>
      </w:tr>
    </w:tbl>
    <w:p w14:paraId="6C9CA0AA" w14:textId="77777777" w:rsidR="00E90AAA" w:rsidRDefault="00E90AAA">
      <w:pPr>
        <w:rPr>
          <w:lang w:val="it-IT"/>
        </w:rPr>
      </w:pPr>
    </w:p>
    <w:p w14:paraId="4FCC9DDB" w14:textId="77777777" w:rsidR="003B6A5D" w:rsidRDefault="003B6A5D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3B6A5D" w:rsidRPr="002916F4" w14:paraId="31C1477B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7D0BD63" w14:textId="77777777"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1DFE6F36" w14:textId="77777777" w:rsidR="003B6A5D" w:rsidRPr="00F531E8" w:rsidRDefault="003B6A5D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D21FD" w14:textId="77777777" w:rsidR="003B6A5D" w:rsidRPr="00F531E8" w:rsidRDefault="005262A6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14:paraId="3E0DC9AB" w14:textId="77777777" w:rsidR="003B6A5D" w:rsidRPr="00F531E8" w:rsidRDefault="005262A6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9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1FE6809" w14:textId="77777777"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9DC9E" w14:textId="77777777" w:rsidR="003B6A5D" w:rsidRPr="002916F4" w:rsidRDefault="00566A4A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3B6A5D" w:rsidRPr="00F531E8" w14:paraId="422C2D6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EE0085B" w14:textId="77777777"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D809F" w14:textId="77777777" w:rsidR="003B6A5D" w:rsidRPr="00F531E8" w:rsidRDefault="003B6A5D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3B6A5D" w:rsidRPr="007912ED" w14:paraId="51387BDB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3D59F02" w14:textId="77777777"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1CF1E" w14:textId="77777777" w:rsidR="003B6A5D" w:rsidRDefault="0081696A" w:rsidP="003B6A5D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14:paraId="68B37EFF" w14:textId="77777777" w:rsidR="0081696A" w:rsidRPr="00E36E13" w:rsidRDefault="0081696A" w:rsidP="00E36E13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 il numero di connessioni</w:t>
            </w:r>
          </w:p>
          <w:p w14:paraId="491BF951" w14:textId="77777777" w:rsidR="0081696A" w:rsidRPr="0081696A" w:rsidRDefault="0081696A" w:rsidP="00E36E13">
            <w:pPr>
              <w:pStyle w:val="BodyTextChar"/>
              <w:numPr>
                <w:ilvl w:val="0"/>
                <w:numId w:val="26"/>
              </w:numPr>
              <w:rPr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</w:t>
            </w:r>
            <w:r w:rsidR="00516FC7" w:rsidRPr="00E36E13">
              <w:rPr>
                <w:sz w:val="18"/>
                <w:szCs w:val="18"/>
                <w:lang w:val="it-IT"/>
              </w:rPr>
              <w:t xml:space="preserve"> il peso di ogni pacchetto</w:t>
            </w:r>
          </w:p>
        </w:tc>
      </w:tr>
      <w:tr w:rsidR="003B6A5D" w:rsidRPr="005B0BF3" w14:paraId="09C0B0F6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EF45BD1" w14:textId="77777777"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36A44" w14:textId="77777777" w:rsidR="003B6A5D" w:rsidRPr="005B0BF3" w:rsidRDefault="00516FC7" w:rsidP="00516FC7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14:paraId="40518364" w14:textId="77777777" w:rsidR="003B6A5D" w:rsidRDefault="003B6A5D">
      <w:pPr>
        <w:rPr>
          <w:lang w:val="it-IT"/>
        </w:rPr>
      </w:pPr>
    </w:p>
    <w:p w14:paraId="122A6BBF" w14:textId="77777777" w:rsidR="0057146E" w:rsidRDefault="0057146E">
      <w:pPr>
        <w:rPr>
          <w:lang w:val="it-IT"/>
        </w:rPr>
      </w:pPr>
    </w:p>
    <w:p w14:paraId="00743EC1" w14:textId="77777777"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14:paraId="069826B7" w14:textId="77777777"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14:paraId="1E77D91C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16120197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4BD3CB4A" w14:textId="77777777"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AB0C1" w14:textId="77777777"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0</w:t>
            </w:r>
          </w:p>
          <w:p w14:paraId="5BCBA41E" w14:textId="77777777"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0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E640218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11B79" w14:textId="77777777" w:rsidR="00566A4A" w:rsidRPr="002916F4" w:rsidRDefault="00552AB5" w:rsidP="00552AB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566A4A" w:rsidRPr="00F531E8" w14:paraId="3107685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6D0CD14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8642A" w14:textId="77777777"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14:paraId="640AC873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439A2BA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46EFF" w14:textId="77777777" w:rsidR="00566A4A" w:rsidRDefault="00552AB5" w:rsidP="008E01C9">
            <w:pPr>
              <w:pStyle w:val="BodyTextChar"/>
              <w:numPr>
                <w:ilvl w:val="0"/>
                <w:numId w:val="27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14:paraId="3AC2F3AB" w14:textId="77777777" w:rsidR="00552AB5" w:rsidRPr="00552AB5" w:rsidRDefault="00552AB5" w:rsidP="00552AB5">
            <w:pPr>
              <w:pStyle w:val="Corpotesto"/>
              <w:numPr>
                <w:ilvl w:val="0"/>
                <w:numId w:val="27"/>
              </w:numPr>
              <w:rPr>
                <w:lang w:val="it-IT" w:eastAsia="en-US"/>
              </w:rPr>
            </w:pPr>
            <w:r w:rsidRPr="00552AB5">
              <w:rPr>
                <w:sz w:val="18"/>
                <w:lang w:val="it-IT" w:eastAsia="en-US"/>
              </w:rPr>
              <w:t>scegliere il numero di connessioni</w:t>
            </w:r>
          </w:p>
        </w:tc>
      </w:tr>
      <w:tr w:rsidR="00566A4A" w:rsidRPr="005B0BF3" w14:paraId="0DB484AF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CB8E21C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70917" w14:textId="77777777" w:rsidR="00566A4A" w:rsidRPr="005B0BF3" w:rsidRDefault="00552AB5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14:paraId="6152F26E" w14:textId="77777777"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14:paraId="0AE45CA3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62B6364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990CFB8" w14:textId="77777777"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D77E6" w14:textId="77777777"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1</w:t>
            </w:r>
          </w:p>
          <w:p w14:paraId="4F6D72EB" w14:textId="77777777"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4DE7C56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4B659" w14:textId="77777777" w:rsidR="00566A4A" w:rsidRPr="002916F4" w:rsidRDefault="0082582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566A4A" w:rsidRPr="00F531E8" w14:paraId="648199BE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5C286B2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63E52" w14:textId="77777777"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14:paraId="59B6D2E4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AF3F293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DE876" w14:textId="77777777" w:rsidR="00566A4A" w:rsidRDefault="0035053D" w:rsidP="008E01C9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14:paraId="39BBE8C2" w14:textId="77777777" w:rsidR="0035053D" w:rsidRPr="00F16B28" w:rsidRDefault="0035053D" w:rsidP="00F16B28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14:paraId="78DD37E9" w14:textId="77777777" w:rsidR="0035053D" w:rsidRPr="0035053D" w:rsidRDefault="0035053D" w:rsidP="00F16B28">
            <w:pPr>
              <w:pStyle w:val="BodyTextChar"/>
              <w:numPr>
                <w:ilvl w:val="0"/>
                <w:numId w:val="28"/>
              </w:numPr>
              <w:rPr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14:paraId="324DD152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5C5485F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652A9" w14:textId="77777777" w:rsidR="00566A4A" w:rsidRPr="005B0BF3" w:rsidRDefault="00E21AA1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Prima del termine del programma venga mostrata la statistica sul test effettuato</w:t>
            </w:r>
          </w:p>
        </w:tc>
      </w:tr>
    </w:tbl>
    <w:p w14:paraId="6E640BE8" w14:textId="77777777"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14:paraId="3251EE71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F29AA50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4C77693F" w14:textId="77777777"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D79D8" w14:textId="77777777"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2</w:t>
            </w:r>
          </w:p>
          <w:p w14:paraId="4C0812C8" w14:textId="77777777"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CC56F26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6059B" w14:textId="77777777" w:rsidR="00566A4A" w:rsidRPr="002916F4" w:rsidRDefault="002D6D98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566A4A" w:rsidRPr="00F531E8" w14:paraId="7A5BA85F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C352485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6B005" w14:textId="77777777"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14:paraId="131614C0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9574EC2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520E7" w14:textId="77777777" w:rsid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14:paraId="497BE8C7" w14:textId="77777777" w:rsidR="00F16B28" w:rsidRP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14:paraId="319DF03D" w14:textId="77777777" w:rsidR="00566A4A" w:rsidRPr="007912ED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14:paraId="1C168D45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126D341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345B8" w14:textId="77777777" w:rsidR="00566A4A" w:rsidRPr="005B0BF3" w:rsidRDefault="002D6D98" w:rsidP="001A16F0">
            <w:pPr>
              <w:pStyle w:val="Corpotesto"/>
              <w:rPr>
                <w:sz w:val="18"/>
                <w:lang w:val="it-IT" w:eastAsia="en-US"/>
              </w:rPr>
            </w:pPr>
            <w:proofErr w:type="gramStart"/>
            <w:r>
              <w:rPr>
                <w:sz w:val="18"/>
                <w:lang w:val="it-IT" w:eastAsia="en-US"/>
              </w:rPr>
              <w:t>Nella</w:t>
            </w:r>
            <w:r w:rsidR="003550A4">
              <w:rPr>
                <w:sz w:val="18"/>
                <w:lang w:val="it-IT" w:eastAsia="en-US"/>
              </w:rPr>
              <w:t xml:space="preserve"> test</w:t>
            </w:r>
            <w:proofErr w:type="gramEnd"/>
            <w:r w:rsidR="003550A4">
              <w:rPr>
                <w:sz w:val="18"/>
                <w:lang w:val="it-IT" w:eastAsia="en-US"/>
              </w:rPr>
              <w:t xml:space="preserve"> i tempi siano misurati in millisecondi e che nella</w:t>
            </w:r>
            <w:r>
              <w:rPr>
                <w:sz w:val="18"/>
                <w:lang w:val="it-IT" w:eastAsia="en-US"/>
              </w:rPr>
              <w:t xml:space="preserve"> statistica i tempi siano mostrati in millisecondi</w:t>
            </w:r>
            <w:r w:rsidR="00833858">
              <w:rPr>
                <w:sz w:val="18"/>
                <w:lang w:val="it-IT" w:eastAsia="en-US"/>
              </w:rPr>
              <w:t>.</w:t>
            </w:r>
          </w:p>
        </w:tc>
      </w:tr>
    </w:tbl>
    <w:p w14:paraId="28365959" w14:textId="77777777"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14:paraId="321FE7AD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80E7789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6E0C9231" w14:textId="77777777"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15051" w14:textId="77777777"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3</w:t>
            </w:r>
          </w:p>
          <w:p w14:paraId="118330A2" w14:textId="77777777"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0ED7E68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74787" w14:textId="77777777" w:rsidR="00566A4A" w:rsidRPr="002916F4" w:rsidRDefault="00590EB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566A4A" w:rsidRPr="00F531E8" w14:paraId="2DFBC01A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D07A554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E33F2" w14:textId="77777777"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14:paraId="724C9C87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E058295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F5F81" w14:textId="77777777" w:rsid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14:paraId="5FAF9561" w14:textId="77777777" w:rsidR="00F16B28" w:rsidRP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14:paraId="6E0288F2" w14:textId="77777777" w:rsidR="00566A4A" w:rsidRPr="007912ED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14:paraId="7D2627C5" w14:textId="77777777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01DE78D" w14:textId="77777777"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48AD1E" w14:textId="77777777" w:rsidR="00566A4A" w:rsidRPr="005B0BF3" w:rsidRDefault="00F925B7" w:rsidP="008E01C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Alla fine della statistica venga mostrato se si ha sfruttato il multithreading oppure no </w:t>
            </w:r>
          </w:p>
        </w:tc>
      </w:tr>
    </w:tbl>
    <w:p w14:paraId="3BD0B0E7" w14:textId="77777777" w:rsidR="000F7C83" w:rsidRDefault="000F7C83">
      <w:pPr>
        <w:rPr>
          <w:lang w:val="it-IT"/>
        </w:rPr>
      </w:pPr>
      <w:r>
        <w:rPr>
          <w:lang w:val="it-IT"/>
        </w:rPr>
        <w:br w:type="page"/>
      </w:r>
    </w:p>
    <w:p w14:paraId="501F4F08" w14:textId="77777777" w:rsidR="00F171E2" w:rsidRPr="00F531E8" w:rsidRDefault="00EA1FB1">
      <w:pPr>
        <w:pStyle w:val="Titolo2"/>
        <w:numPr>
          <w:ilvl w:val="1"/>
          <w:numId w:val="2"/>
        </w:numPr>
      </w:pPr>
      <w:bookmarkStart w:id="70" w:name="_Toc491247146"/>
      <w:bookmarkStart w:id="71" w:name="_Toc461179225"/>
      <w:bookmarkStart w:id="72" w:name="_Toc59110578"/>
      <w:bookmarkStart w:id="73" w:name="_Toc59110744"/>
      <w:r w:rsidRPr="00F531E8">
        <w:lastRenderedPageBreak/>
        <w:t>Risultati test</w:t>
      </w:r>
      <w:bookmarkEnd w:id="70"/>
      <w:bookmarkEnd w:id="71"/>
      <w:bookmarkEnd w:id="72"/>
      <w:bookmarkEnd w:id="73"/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FC20F6" w:rsidRPr="00F531E8" w14:paraId="54EC461A" w14:textId="77777777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C27B9D3" w14:textId="77777777"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7B10BE46" w14:textId="77777777" w:rsidR="00FC20F6" w:rsidRPr="00F531E8" w:rsidRDefault="00FC20F6" w:rsidP="005728AA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6F7A" w14:textId="77777777" w:rsidR="00FC20F6" w:rsidRPr="00F531E8" w:rsidRDefault="00FC20F6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14:paraId="2AA17277" w14:textId="77777777" w:rsidR="00FC20F6" w:rsidRPr="00F531E8" w:rsidRDefault="00FC20F6" w:rsidP="005728AA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EB0FC3A" w14:textId="77777777" w:rsidR="00FC20F6" w:rsidRPr="00F531E8" w:rsidRDefault="00A75F4C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FC20F6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8EB01" w14:textId="77777777" w:rsidR="00FC20F6" w:rsidRPr="00670EF3" w:rsidRDefault="00670EF3" w:rsidP="00670EF3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C20F6" w:rsidRPr="00F531E8" w14:paraId="5A1F2094" w14:textId="77777777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74A2AE4" w14:textId="77777777"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C1F54" w14:textId="77777777" w:rsidR="00BD467C" w:rsidRPr="005728AA" w:rsidRDefault="00BD467C" w:rsidP="00BD467C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14:paraId="402AC3B0" w14:textId="77777777" w:rsidR="00BD467C" w:rsidRPr="005728AA" w:rsidRDefault="00BD467C" w:rsidP="00BD467C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14:paraId="43A21F8A" w14:textId="77777777" w:rsidR="00BD467C" w:rsidRPr="005728AA" w:rsidRDefault="00BD467C" w:rsidP="00BD467C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14:paraId="3DA0BA7D" w14:textId="77777777" w:rsidR="00FC20F6" w:rsidRPr="00F531E8" w:rsidRDefault="00BD467C" w:rsidP="00BD467C">
            <w:pPr>
              <w:pStyle w:val="BodyTextChar"/>
              <w:numPr>
                <w:ilvl w:val="0"/>
                <w:numId w:val="1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>Vengono richiesti i parametri per il client</w:t>
            </w:r>
          </w:p>
        </w:tc>
      </w:tr>
      <w:tr w:rsidR="00766D25" w:rsidRPr="00F531E8" w14:paraId="23AB1DCE" w14:textId="77777777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731BF6E" w14:textId="77777777" w:rsidR="00766D25" w:rsidRPr="00F531E8" w:rsidRDefault="00F531E8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="00766D25"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9CDDB" w14:textId="77777777" w:rsidR="00766D25" w:rsidRPr="00F531E8" w:rsidRDefault="00766D25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76A33A1B" w14:textId="77777777" w:rsidR="00F171E2" w:rsidRPr="001B6334" w:rsidRDefault="00F171E2" w:rsidP="0034672F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33F0D4A4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EF90894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62CB0FD2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AE773" w14:textId="77777777"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14:paraId="3FFDD96E" w14:textId="77777777"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88B22B6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F5A1C" w14:textId="77777777"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932D57" w:rsidRPr="00F531E8" w14:paraId="12D2E6E6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91A63B5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FDF36" w14:textId="77777777" w:rsidR="00932D57" w:rsidRPr="00F531E8" w:rsidRDefault="00930639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nessuna richiesta </w:t>
            </w:r>
            <w:r w:rsidR="000C3DE7">
              <w:rPr>
                <w:sz w:val="18"/>
                <w:szCs w:val="18"/>
                <w:lang w:val="it-IT"/>
              </w:rPr>
              <w:t xml:space="preserve">di installazione </w:t>
            </w:r>
            <w:r>
              <w:rPr>
                <w:sz w:val="18"/>
                <w:szCs w:val="18"/>
                <w:lang w:val="it-IT"/>
              </w:rPr>
              <w:t xml:space="preserve">e nessun file creato, </w:t>
            </w:r>
            <w:r w:rsidR="000C3DE7">
              <w:rPr>
                <w:sz w:val="18"/>
                <w:szCs w:val="18"/>
                <w:lang w:val="it-IT"/>
              </w:rPr>
              <w:t>modificato o cancellato</w:t>
            </w:r>
          </w:p>
        </w:tc>
      </w:tr>
      <w:tr w:rsidR="00932D57" w:rsidRPr="00F531E8" w14:paraId="26C1B530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FF0B596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2FF88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7050AF6D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67EE0BBD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266E341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20291BCB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BF2CA" w14:textId="77777777"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14:paraId="1F3E2A7E" w14:textId="77777777"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EF0E7F6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F8714" w14:textId="77777777"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932D57" w:rsidRPr="00F531E8" w14:paraId="4EFA8364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2454D11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A653C" w14:textId="77777777" w:rsidR="00932D57" w:rsidRPr="00F531E8" w:rsidRDefault="00853C6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funziona anche su OS diversi</w:t>
            </w:r>
          </w:p>
        </w:tc>
      </w:tr>
      <w:tr w:rsidR="00932D57" w:rsidRPr="00F531E8" w14:paraId="774C50A9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B8F6FF0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63782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45BF6CD0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769125CE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BBE467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2DA3554C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C124F" w14:textId="77777777"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14:paraId="60274866" w14:textId="77777777"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E1159E1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B1EAFF" w14:textId="77777777"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932D57" w:rsidRPr="00F531E8" w14:paraId="42E8BC4C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96442A0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CD874" w14:textId="77777777" w:rsidR="00932D57" w:rsidRPr="00F531E8" w:rsidRDefault="00414BA8" w:rsidP="005827E3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 xml:space="preserve">Accetta la porta e </w:t>
            </w:r>
            <w:r w:rsidR="005827E3">
              <w:rPr>
                <w:sz w:val="18"/>
                <w:lang w:val="it-IT"/>
              </w:rPr>
              <w:t xml:space="preserve">apre il </w:t>
            </w:r>
            <w:proofErr w:type="spellStart"/>
            <w:r>
              <w:rPr>
                <w:sz w:val="18"/>
                <w:lang w:val="it-IT"/>
              </w:rPr>
              <w:t>socket</w:t>
            </w:r>
            <w:proofErr w:type="spellEnd"/>
            <w:r>
              <w:rPr>
                <w:sz w:val="18"/>
                <w:lang w:val="it-IT"/>
              </w:rPr>
              <w:t xml:space="preserve"> del server</w:t>
            </w:r>
          </w:p>
        </w:tc>
      </w:tr>
      <w:tr w:rsidR="00932D57" w:rsidRPr="00F531E8" w14:paraId="7B4C9E02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58C877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715D0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45569D93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9"/>
        <w:gridCol w:w="1557"/>
        <w:gridCol w:w="1287"/>
        <w:gridCol w:w="4820"/>
      </w:tblGrid>
      <w:tr w:rsidR="00932D57" w:rsidRPr="00F531E8" w14:paraId="45FA4A27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6E7EB24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2A349CA5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A343E" w14:textId="77777777"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14:paraId="6863013E" w14:textId="77777777"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93395B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47B49" w14:textId="77777777"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932D57" w:rsidRPr="00F531E8" w14:paraId="1BE81AA8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DFBA192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22AFE" w14:textId="77777777" w:rsidR="00932D57" w:rsidRPr="00F531E8" w:rsidRDefault="00072FF6" w:rsidP="00E4549D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che il client non è connesso</w:t>
            </w:r>
            <w:r w:rsidR="00602C72">
              <w:rPr>
                <w:sz w:val="18"/>
                <w:szCs w:val="18"/>
                <w:lang w:val="it-IT"/>
              </w:rPr>
              <w:t>, quando si connette il client viene mostrato questo evento</w:t>
            </w:r>
            <w:r w:rsidR="00E4549D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932D57" w:rsidRPr="00F531E8" w14:paraId="7B9EC0EB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2536457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D381E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145BF867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6B37C7ED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75532C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A8AC2D6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12F7D" w14:textId="77777777"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14:paraId="1367742D" w14:textId="77777777"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6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2E0AAC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56D1E" w14:textId="77777777"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932D57" w:rsidRPr="00F531E8" w14:paraId="43C106A3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5FDD07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45582" w14:textId="77777777" w:rsidR="00932D57" w:rsidRPr="00F531E8" w:rsidRDefault="00B13335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’ip del server e la porta sulla quale è in ascolto</w:t>
            </w:r>
          </w:p>
        </w:tc>
      </w:tr>
      <w:tr w:rsidR="00932D57" w:rsidRPr="00F531E8" w14:paraId="4F814195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F286DB6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5B86F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2CBDC101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249D4749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6A20EF8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1224FE23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6477A" w14:textId="77777777"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14:paraId="2D60E717" w14:textId="77777777"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7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98E3A0A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585EB" w14:textId="77777777" w:rsidR="004F58C5" w:rsidRDefault="004F58C5" w:rsidP="004F58C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14:paraId="4BFF84FA" w14:textId="77777777" w:rsidR="00932D57" w:rsidRPr="00670EF3" w:rsidRDefault="00932D57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932D57" w:rsidRPr="00F531E8" w14:paraId="619D91FF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0C4748A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7B4BD" w14:textId="77777777" w:rsidR="00932D57" w:rsidRPr="00F531E8" w:rsidRDefault="00E70B0E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Non si apre nessun tipo di Frame e l’</w:t>
            </w:r>
            <w:r w:rsidR="00DE5349">
              <w:rPr>
                <w:sz w:val="18"/>
                <w:szCs w:val="18"/>
                <w:lang w:val="it-IT"/>
              </w:rPr>
              <w:t xml:space="preserve">esecuzione viene eseguita </w:t>
            </w:r>
            <w:r>
              <w:rPr>
                <w:sz w:val="18"/>
                <w:szCs w:val="18"/>
                <w:lang w:val="it-IT"/>
              </w:rPr>
              <w:t>sul terminale</w:t>
            </w:r>
          </w:p>
        </w:tc>
      </w:tr>
      <w:tr w:rsidR="00932D57" w:rsidRPr="00F531E8" w14:paraId="329B523B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4F6CD95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9C730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0BAE7A74" w14:textId="77777777" w:rsidR="00932D57" w:rsidRDefault="00932D57" w:rsidP="00932D57">
      <w:pPr>
        <w:rPr>
          <w:lang w:val="it-IT"/>
        </w:rPr>
      </w:pPr>
    </w:p>
    <w:p w14:paraId="3F9C5F86" w14:textId="77777777" w:rsidR="004F58C5" w:rsidRPr="001B6334" w:rsidRDefault="004F58C5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4EC2530A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D097809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lastRenderedPageBreak/>
              <w:t>Test Case:</w:t>
            </w:r>
          </w:p>
          <w:p w14:paraId="1F4EE1BD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6DBDD" w14:textId="77777777"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14:paraId="439D7CB6" w14:textId="77777777"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8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BC61A47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AC632" w14:textId="77777777"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</w:p>
        </w:tc>
      </w:tr>
      <w:tr w:rsidR="00932D57" w:rsidRPr="00F531E8" w14:paraId="235AE4E7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FF88F89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739A2" w14:textId="77777777" w:rsidR="00932D57" w:rsidRPr="005C53A6" w:rsidRDefault="005C53A6" w:rsidP="005C53A6">
            <w:pPr>
              <w:pStyle w:val="BodyTextChar"/>
              <w:rPr>
                <w:sz w:val="18"/>
                <w:szCs w:val="18"/>
                <w:lang w:val="it-IT"/>
              </w:rPr>
            </w:pP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Il server accetta una o più connessione in entrata, il client apre</w:t>
            </w:r>
            <w:r>
              <w:rPr>
                <w:rFonts w:ascii="Calibri" w:hAnsi="Calibri" w:cs="Calibri"/>
                <w:color w:val="000000"/>
                <w:szCs w:val="22"/>
                <w:lang w:val="it-IT"/>
              </w:rPr>
              <w:t xml:space="preserve"> </w:t>
            </w: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più connessioni verso lo stesso punto; entrambi su porte diverse</w:t>
            </w:r>
            <w:r w:rsidRPr="005C53A6">
              <w:rPr>
                <w:sz w:val="16"/>
                <w:lang w:val="it-IT"/>
              </w:rPr>
              <w:t>.</w:t>
            </w:r>
          </w:p>
        </w:tc>
      </w:tr>
      <w:tr w:rsidR="00932D57" w:rsidRPr="00F531E8" w14:paraId="084C4939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10C3EB8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EF9A6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71A1C32E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4A2FAF85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5C9B3B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6017FEE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58343" w14:textId="77777777"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14:paraId="3CD964DA" w14:textId="77777777"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9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AFECBEC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20D94" w14:textId="77777777"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932D57" w:rsidRPr="00F531E8" w14:paraId="2B5EA866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26D6978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3E680" w14:textId="77777777"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14:paraId="2D06A42B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96F1A1C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981D5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72D4CCA6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4763A34B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8BC03F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0FF24C0B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C05E1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0</w:t>
            </w:r>
          </w:p>
          <w:p w14:paraId="2E5A784F" w14:textId="77777777"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0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FC633E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32B5E" w14:textId="77777777"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932D57" w:rsidRPr="00F531E8" w14:paraId="3724957E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47C4E89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DB2E3" w14:textId="77777777"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14:paraId="3921F8D0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1187D340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FF4E0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67530952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932D57" w:rsidRPr="00F531E8" w14:paraId="1E8C2FD6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7996CB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53EDD30C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65058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1</w:t>
            </w:r>
          </w:p>
          <w:p w14:paraId="040529C5" w14:textId="77777777"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1</w:t>
            </w:r>
            <w:r w:rsidR="00932D57"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55203053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ABE1D" w14:textId="77777777"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932D57" w:rsidRPr="00F531E8" w14:paraId="7A199E5C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313DB4B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088B7" w14:textId="77777777"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a statistica prima che termini il programma</w:t>
            </w:r>
          </w:p>
        </w:tc>
      </w:tr>
      <w:tr w:rsidR="00932D57" w:rsidRPr="00F531E8" w14:paraId="4E65F472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3DD2403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B52D8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385F9A4C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1179CF83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46AF2A21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48F009A2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E56EE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2</w:t>
            </w:r>
          </w:p>
          <w:p w14:paraId="2A49C274" w14:textId="77777777"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6AB59562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0C81D" w14:textId="77777777"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932D57" w:rsidRPr="00F531E8" w14:paraId="7F101212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91A994E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7E81A" w14:textId="77777777" w:rsidR="00932D57" w:rsidRPr="00270A0B" w:rsidRDefault="00270A0B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 tempi sono calcolati e visualizzati in millisecondi</w:t>
            </w:r>
            <w:r w:rsidR="00E33615">
              <w:rPr>
                <w:sz w:val="18"/>
                <w:szCs w:val="18"/>
                <w:lang w:val="it-IT"/>
              </w:rPr>
              <w:t>.</w:t>
            </w:r>
          </w:p>
        </w:tc>
      </w:tr>
      <w:tr w:rsidR="00932D57" w:rsidRPr="00F531E8" w14:paraId="1F4C44F8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26923A92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DBA98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4BFE9936" w14:textId="77777777"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14:paraId="30990190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1489286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14:paraId="5829D35A" w14:textId="77777777"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9E1822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3</w:t>
            </w:r>
          </w:p>
          <w:p w14:paraId="6710BFFE" w14:textId="77777777"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08A265D8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9B887" w14:textId="77777777"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932D57" w:rsidRPr="00F531E8" w14:paraId="26C6E40E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78DDC814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18E24" w14:textId="77777777" w:rsidR="00932D57" w:rsidRPr="00F531E8" w:rsidRDefault="003172B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lla fine della statistica è mostrato se </w:t>
            </w:r>
            <w:r>
              <w:rPr>
                <w:sz w:val="18"/>
                <w:lang w:val="it-IT"/>
              </w:rPr>
              <w:t>si ha sfruttato il multithreading oppure no</w:t>
            </w:r>
          </w:p>
        </w:tc>
      </w:tr>
      <w:tr w:rsidR="00932D57" w:rsidRPr="00F531E8" w14:paraId="7895AF09" w14:textId="77777777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14:paraId="3727B2FF" w14:textId="77777777"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AA62D" w14:textId="77777777"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14:paraId="2168F04C" w14:textId="77777777" w:rsidR="00932D57" w:rsidRPr="001B6334" w:rsidRDefault="00932D57" w:rsidP="00932D57">
      <w:pPr>
        <w:rPr>
          <w:lang w:val="it-IT"/>
        </w:rPr>
      </w:pPr>
    </w:p>
    <w:p w14:paraId="51D7492F" w14:textId="77777777" w:rsidR="00F171E2" w:rsidRDefault="00F171E2">
      <w:pPr>
        <w:rPr>
          <w:lang w:val="it-IT"/>
        </w:rPr>
      </w:pPr>
    </w:p>
    <w:p w14:paraId="4B1F650B" w14:textId="77777777" w:rsidR="001E5C7A" w:rsidRDefault="001E5C7A">
      <w:pPr>
        <w:rPr>
          <w:lang w:val="it-IT"/>
        </w:rPr>
      </w:pPr>
      <w:r>
        <w:rPr>
          <w:lang w:val="it-IT"/>
        </w:rPr>
        <w:br w:type="page"/>
      </w:r>
    </w:p>
    <w:p w14:paraId="0E743017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74" w:name="_Toc491247148"/>
      <w:bookmarkStart w:id="75" w:name="_Toc461179227"/>
      <w:bookmarkStart w:id="76" w:name="_Toc59110579"/>
      <w:bookmarkStart w:id="77" w:name="_Toc59110745"/>
      <w:r>
        <w:rPr>
          <w:lang w:val="it-IT"/>
        </w:rPr>
        <w:lastRenderedPageBreak/>
        <w:t>Consuntivo</w:t>
      </w:r>
      <w:bookmarkEnd w:id="74"/>
      <w:bookmarkEnd w:id="75"/>
      <w:bookmarkEnd w:id="76"/>
      <w:bookmarkEnd w:id="77"/>
    </w:p>
    <w:p w14:paraId="1A6594B6" w14:textId="77777777" w:rsidR="000B6B60" w:rsidRDefault="009225A1" w:rsidP="006F0266">
      <w:pPr>
        <w:keepNext/>
        <w:jc w:val="center"/>
      </w:pPr>
      <w:r>
        <w:rPr>
          <w:noProof/>
          <w:lang w:eastAsia="it-CH"/>
        </w:rPr>
        <w:drawing>
          <wp:inline distT="0" distB="0" distL="0" distR="0" wp14:anchorId="021535FB" wp14:editId="02C49329">
            <wp:extent cx="4071668" cy="3328064"/>
            <wp:effectExtent l="0" t="0" r="5080" b="571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209" t="14717" r="64272" b="33595"/>
                    <a:stretch/>
                  </pic:blipFill>
                  <pic:spPr bwMode="auto">
                    <a:xfrm>
                      <a:off x="0" y="0"/>
                      <a:ext cx="4086546" cy="334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06BFFE" w14:textId="77777777" w:rsidR="006F0266" w:rsidRDefault="006F0266"/>
    <w:p w14:paraId="0C003DC1" w14:textId="77777777" w:rsidR="006F0266" w:rsidRDefault="006F0266"/>
    <w:p w14:paraId="004DDDB9" w14:textId="77777777" w:rsidR="006F0266" w:rsidRDefault="006F0266" w:rsidP="00F1391D">
      <w:pPr>
        <w:jc w:val="center"/>
      </w:pPr>
    </w:p>
    <w:p w14:paraId="463FB60F" w14:textId="77777777" w:rsidR="006F0266" w:rsidRDefault="009225A1" w:rsidP="005F6F24">
      <w:pPr>
        <w:jc w:val="center"/>
      </w:pPr>
      <w:r>
        <w:rPr>
          <w:noProof/>
          <w:lang w:eastAsia="it-CH"/>
        </w:rPr>
        <w:drawing>
          <wp:inline distT="0" distB="0" distL="0" distR="0" wp14:anchorId="4A4E4F7B" wp14:editId="394C0C61">
            <wp:extent cx="5199407" cy="2517140"/>
            <wp:effectExtent l="0" t="0" r="1270" b="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6059" t="14549" r="4105" b="32384"/>
                    <a:stretch/>
                  </pic:blipFill>
                  <pic:spPr bwMode="auto">
                    <a:xfrm>
                      <a:off x="0" y="0"/>
                      <a:ext cx="5207663" cy="2521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82B9B" w14:textId="77777777" w:rsidR="00193599" w:rsidRDefault="00193599" w:rsidP="00193599"/>
    <w:p w14:paraId="26ED861E" w14:textId="77777777" w:rsidR="006F0266" w:rsidRDefault="006F0266"/>
    <w:p w14:paraId="013EF835" w14:textId="77777777" w:rsidR="001B6149" w:rsidRDefault="001B6149" w:rsidP="005B1C59"/>
    <w:p w14:paraId="67C4AB6B" w14:textId="77777777" w:rsidR="006F0266" w:rsidRDefault="000045D8" w:rsidP="005B1C59">
      <w:r>
        <w:t xml:space="preserve">Confrontando il </w:t>
      </w:r>
      <w:proofErr w:type="spellStart"/>
      <w:r>
        <w:t>gantt</w:t>
      </w:r>
      <w:proofErr w:type="spellEnd"/>
      <w:r>
        <w:t xml:space="preserve"> consuntivo con quello di </w:t>
      </w:r>
      <w:r w:rsidR="003F3338">
        <w:t xml:space="preserve">pianificazione si nota che fino alla pianificazione sono stato al passo con la pianificazione, ma non capisco perché il design è durato molto meno di quello che avevo pensato, e mi </w:t>
      </w:r>
      <w:r w:rsidR="00375A49">
        <w:t xml:space="preserve">ha </w:t>
      </w:r>
      <w:r w:rsidR="003F3338">
        <w:t xml:space="preserve">anche </w:t>
      </w:r>
      <w:r w:rsidR="00375A49">
        <w:t xml:space="preserve">permesso di </w:t>
      </w:r>
      <w:r w:rsidR="003F3338">
        <w:t xml:space="preserve">avere un </w:t>
      </w:r>
      <w:r w:rsidR="00375A49">
        <w:t>certo anticipo</w:t>
      </w:r>
      <w:r w:rsidR="005F6F24">
        <w:t>. Ma nonostante</w:t>
      </w:r>
      <w:r w:rsidR="00AD3D70">
        <w:t xml:space="preserve"> avessi preso un certo vantaggio</w:t>
      </w:r>
      <w:r w:rsidR="0024427F">
        <w:t xml:space="preserve"> </w:t>
      </w:r>
      <w:r w:rsidR="00F84B36">
        <w:t>pensavo che fosse stato più facile scrivere il codice,</w:t>
      </w:r>
      <w:r w:rsidR="0024427F">
        <w:t xml:space="preserve"> invece è durato poco di più ma </w:t>
      </w:r>
      <w:r w:rsidR="00E20F5D">
        <w:t>ho avuto parecchi problemi per la parte server, il client invece resta nel suo tempo ideale</w:t>
      </w:r>
      <w:r w:rsidR="005B1C59">
        <w:t xml:space="preserve">, invece la cosa che mi ha stupito in positivo è </w:t>
      </w:r>
      <w:r w:rsidR="008855F9">
        <w:t xml:space="preserve">stata </w:t>
      </w:r>
      <w:r w:rsidR="0000490D">
        <w:t>la velocità con cui ho fatto la statistica e la classe principale</w:t>
      </w:r>
      <w:r w:rsidR="00645456">
        <w:t>.</w:t>
      </w:r>
      <w:r w:rsidR="00B63948">
        <w:t xml:space="preserve"> La parte di testing invece è durata più di quello previsto perché alcune formule davano gli errori e ci ho messo un po’ a </w:t>
      </w:r>
      <w:r w:rsidR="00BA49C5">
        <w:t>trovare una soluzione.</w:t>
      </w:r>
    </w:p>
    <w:p w14:paraId="7EF1217A" w14:textId="77777777" w:rsidR="006F0266" w:rsidRDefault="006F0266"/>
    <w:p w14:paraId="039E496C" w14:textId="77777777" w:rsidR="00F266A8" w:rsidRDefault="00F266A8">
      <w:r>
        <w:br w:type="page"/>
      </w:r>
    </w:p>
    <w:p w14:paraId="6A7370B3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78" w:name="_Toc491247149"/>
      <w:bookmarkStart w:id="79" w:name="_Toc461179228"/>
      <w:bookmarkStart w:id="80" w:name="_Toc59110580"/>
      <w:bookmarkStart w:id="81" w:name="_Toc59110746"/>
      <w:r>
        <w:rPr>
          <w:lang w:val="it-IT"/>
        </w:rPr>
        <w:lastRenderedPageBreak/>
        <w:t>Conclusioni</w:t>
      </w:r>
      <w:bookmarkEnd w:id="78"/>
      <w:bookmarkEnd w:id="79"/>
      <w:bookmarkEnd w:id="80"/>
      <w:bookmarkEnd w:id="81"/>
    </w:p>
    <w:p w14:paraId="69B77345" w14:textId="77777777" w:rsidR="00F171E2" w:rsidRDefault="00EA1FB1">
      <w:pPr>
        <w:pStyle w:val="Titolo2"/>
        <w:numPr>
          <w:ilvl w:val="1"/>
          <w:numId w:val="2"/>
        </w:numPr>
      </w:pPr>
      <w:bookmarkStart w:id="82" w:name="_Toc491247150"/>
      <w:bookmarkStart w:id="83" w:name="_Toc461179229"/>
      <w:bookmarkStart w:id="84" w:name="_Toc59110581"/>
      <w:bookmarkStart w:id="85" w:name="_Toc59110747"/>
      <w:r>
        <w:t>Sviluppi futuri</w:t>
      </w:r>
      <w:bookmarkEnd w:id="82"/>
      <w:bookmarkEnd w:id="83"/>
      <w:bookmarkEnd w:id="84"/>
      <w:bookmarkEnd w:id="85"/>
    </w:p>
    <w:p w14:paraId="3DCDFBA7" w14:textId="77777777" w:rsidR="00F171E2" w:rsidRDefault="001D7527">
      <w:pPr>
        <w:rPr>
          <w:lang w:val="it-IT"/>
        </w:rPr>
      </w:pPr>
      <w:r>
        <w:rPr>
          <w:lang w:val="it-IT"/>
        </w:rPr>
        <w:t>Si potrebbe far supportare l’IPv6, miglior</w:t>
      </w:r>
      <w:r w:rsidR="000009DB">
        <w:rPr>
          <w:lang w:val="it-IT"/>
        </w:rPr>
        <w:t>are il metodo di invio dei dati</w:t>
      </w:r>
      <w:r>
        <w:rPr>
          <w:lang w:val="it-IT"/>
        </w:rPr>
        <w:t xml:space="preserve"> perché adesso in </w:t>
      </w:r>
      <w:r w:rsidR="00423CD8">
        <w:rPr>
          <w:lang w:val="it-IT"/>
        </w:rPr>
        <w:t>RAM</w:t>
      </w:r>
      <w:r>
        <w:rPr>
          <w:lang w:val="it-IT"/>
        </w:rPr>
        <w:t xml:space="preserve"> si allocano (nei casi estremi) </w:t>
      </w:r>
      <w:r w:rsidR="006E57EE">
        <w:rPr>
          <w:lang w:val="it-IT"/>
        </w:rPr>
        <w:t xml:space="preserve">tra i </w:t>
      </w:r>
      <w:r w:rsidR="00B76021">
        <w:rPr>
          <w:lang w:val="it-IT"/>
        </w:rPr>
        <w:t>100</w:t>
      </w:r>
      <w:r w:rsidR="006E57EE">
        <w:rPr>
          <w:lang w:val="it-IT"/>
        </w:rPr>
        <w:t xml:space="preserve"> e i</w:t>
      </w:r>
      <w:r>
        <w:rPr>
          <w:lang w:val="it-IT"/>
        </w:rPr>
        <w:t xml:space="preserve"> 130 MB</w:t>
      </w:r>
      <w:r w:rsidR="007E3567">
        <w:rPr>
          <w:lang w:val="it-IT"/>
        </w:rPr>
        <w:t>, quindi si potrebbe memorizzare un byte solo, e inviarlo N volte così da inviare in totale il numero di byte richiesti dall’utente</w:t>
      </w:r>
      <w:r w:rsidR="00EC1CBD">
        <w:rPr>
          <w:lang w:val="it-IT"/>
        </w:rPr>
        <w:t>.</w:t>
      </w:r>
    </w:p>
    <w:p w14:paraId="223C0A7D" w14:textId="77777777" w:rsidR="00F171E2" w:rsidRDefault="00EA1FB1">
      <w:pPr>
        <w:pStyle w:val="Titolo2"/>
        <w:numPr>
          <w:ilvl w:val="1"/>
          <w:numId w:val="2"/>
        </w:numPr>
      </w:pPr>
      <w:bookmarkStart w:id="86" w:name="_Toc491247151"/>
      <w:bookmarkStart w:id="87" w:name="_Toc461179230"/>
      <w:bookmarkStart w:id="88" w:name="_Toc59110582"/>
      <w:bookmarkStart w:id="89" w:name="_Toc59110748"/>
      <w:r>
        <w:t>Considerazioni personali</w:t>
      </w:r>
      <w:bookmarkEnd w:id="86"/>
      <w:bookmarkEnd w:id="87"/>
      <w:bookmarkEnd w:id="88"/>
      <w:bookmarkEnd w:id="89"/>
    </w:p>
    <w:p w14:paraId="746B288F" w14:textId="77777777" w:rsidR="00F171E2" w:rsidRDefault="001744A8">
      <w:pPr>
        <w:rPr>
          <w:lang w:val="it-IT"/>
        </w:rPr>
      </w:pPr>
      <w:r>
        <w:rPr>
          <w:lang w:val="it-IT"/>
        </w:rPr>
        <w:t>Questo progett</w:t>
      </w:r>
      <w:r w:rsidR="00D059BA">
        <w:rPr>
          <w:lang w:val="it-IT"/>
        </w:rPr>
        <w:t>o mi ha</w:t>
      </w:r>
      <w:r w:rsidR="0063473A">
        <w:rPr>
          <w:lang w:val="it-IT"/>
        </w:rPr>
        <w:t xml:space="preserve"> entusiasmato, </w:t>
      </w:r>
      <w:r w:rsidR="008422F4">
        <w:rPr>
          <w:lang w:val="it-IT"/>
        </w:rPr>
        <w:t xml:space="preserve">ho imparato cose nuove e </w:t>
      </w:r>
      <w:r w:rsidR="0063473A">
        <w:rPr>
          <w:lang w:val="it-IT"/>
        </w:rPr>
        <w:t xml:space="preserve">ha messo alla prova le mie conoscenze e devo dire che sono contento di quello che ho fatto, inoltre mi ha </w:t>
      </w:r>
      <w:r w:rsidR="00D059BA">
        <w:rPr>
          <w:lang w:val="it-IT"/>
        </w:rPr>
        <w:t>aiutato a capir</w:t>
      </w:r>
      <w:r w:rsidR="00A63D84">
        <w:rPr>
          <w:lang w:val="it-IT"/>
        </w:rPr>
        <w:t xml:space="preserve">e che </w:t>
      </w:r>
      <w:r w:rsidR="0063473A">
        <w:rPr>
          <w:lang w:val="it-IT"/>
        </w:rPr>
        <w:t xml:space="preserve">per </w:t>
      </w:r>
      <w:r w:rsidR="00B87649">
        <w:rPr>
          <w:lang w:val="it-IT"/>
        </w:rPr>
        <w:t xml:space="preserve">capire e </w:t>
      </w:r>
      <w:r w:rsidR="0063473A">
        <w:rPr>
          <w:lang w:val="it-IT"/>
        </w:rPr>
        <w:t xml:space="preserve">fare la </w:t>
      </w:r>
      <w:r w:rsidR="00A63D84">
        <w:rPr>
          <w:lang w:val="it-IT"/>
        </w:rPr>
        <w:t>logica</w:t>
      </w:r>
      <w:r w:rsidR="00C35445">
        <w:rPr>
          <w:lang w:val="it-IT"/>
        </w:rPr>
        <w:t xml:space="preserve"> e</w:t>
      </w:r>
      <w:r w:rsidR="00A63D84">
        <w:rPr>
          <w:lang w:val="it-IT"/>
        </w:rPr>
        <w:t xml:space="preserve"> </w:t>
      </w:r>
      <w:r w:rsidR="00C35445">
        <w:rPr>
          <w:lang w:val="it-IT"/>
        </w:rPr>
        <w:t xml:space="preserve">ho bisogno </w:t>
      </w:r>
      <w:r w:rsidR="00B87649">
        <w:rPr>
          <w:lang w:val="it-IT"/>
        </w:rPr>
        <w:t xml:space="preserve">di studiarmela a fondo e anche </w:t>
      </w:r>
      <w:r w:rsidR="007D7B74">
        <w:rPr>
          <w:lang w:val="it-IT"/>
        </w:rPr>
        <w:t xml:space="preserve">di </w:t>
      </w:r>
      <w:r w:rsidR="00D059BA">
        <w:rPr>
          <w:lang w:val="it-IT"/>
        </w:rPr>
        <w:t>tempo</w:t>
      </w:r>
      <w:r w:rsidR="000E7707">
        <w:rPr>
          <w:lang w:val="it-IT"/>
        </w:rPr>
        <w:t>.</w:t>
      </w:r>
    </w:p>
    <w:p w14:paraId="4DFFFD45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90" w:name="_Toc461179231"/>
      <w:bookmarkStart w:id="91" w:name="_Toc491247152"/>
      <w:bookmarkStart w:id="92" w:name="_Toc59110583"/>
      <w:bookmarkStart w:id="93" w:name="_Toc59110749"/>
      <w:r>
        <w:rPr>
          <w:lang w:val="it-IT"/>
        </w:rPr>
        <w:t>Bibliografia</w:t>
      </w:r>
      <w:bookmarkEnd w:id="90"/>
      <w:bookmarkEnd w:id="91"/>
      <w:bookmarkEnd w:id="92"/>
      <w:bookmarkEnd w:id="93"/>
    </w:p>
    <w:p w14:paraId="70A41BB3" w14:textId="77777777" w:rsidR="00F171E2" w:rsidRDefault="00EA1FB1">
      <w:pPr>
        <w:pStyle w:val="Titolo2"/>
        <w:numPr>
          <w:ilvl w:val="1"/>
          <w:numId w:val="2"/>
        </w:numPr>
      </w:pPr>
      <w:bookmarkStart w:id="94" w:name="_Toc491247155"/>
      <w:bookmarkStart w:id="95" w:name="_Toc461179234"/>
      <w:bookmarkStart w:id="96" w:name="_Toc59110584"/>
      <w:bookmarkStart w:id="97" w:name="_Toc59110750"/>
      <w:r>
        <w:t>Sitografia</w:t>
      </w:r>
      <w:bookmarkEnd w:id="94"/>
      <w:bookmarkEnd w:id="95"/>
      <w:bookmarkEnd w:id="96"/>
      <w:bookmarkEnd w:id="97"/>
    </w:p>
    <w:p w14:paraId="62C7A7D9" w14:textId="77777777" w:rsidR="008F372D" w:rsidRDefault="00ED5A6F" w:rsidP="00324621">
      <w:pPr>
        <w:numPr>
          <w:ilvl w:val="0"/>
          <w:numId w:val="10"/>
        </w:numPr>
        <w:rPr>
          <w:rFonts w:cs="Arial"/>
        </w:rPr>
      </w:pPr>
      <w:hyperlink r:id="rId25" w:history="1">
        <w:r w:rsidR="00324621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package-summary.html</w:t>
        </w:r>
      </w:hyperlink>
    </w:p>
    <w:p w14:paraId="207F198F" w14:textId="77777777" w:rsidR="00F171E2" w:rsidRDefault="005A2F9B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Java.net (java </w:t>
      </w:r>
      <w:r w:rsidR="00B926C8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E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12</w:t>
      </w:r>
      <w:r w:rsidR="00B926C8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&amp; JDK 12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)</w:t>
      </w:r>
      <w:r w:rsidR="0079428A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14:paraId="470441BD" w14:textId="77777777" w:rsidR="00894BC4" w:rsidRPr="000F7B27" w:rsidRDefault="00894BC4" w:rsidP="008F372D">
      <w:pPr>
        <w:ind w:left="720"/>
        <w:rPr>
          <w:rFonts w:cs="Arial"/>
        </w:rPr>
      </w:pPr>
    </w:p>
    <w:p w14:paraId="095AD1BF" w14:textId="77777777" w:rsidR="008F372D" w:rsidRPr="008F372D" w:rsidRDefault="00ED5A6F" w:rsidP="00324621">
      <w:pPr>
        <w:numPr>
          <w:ilvl w:val="0"/>
          <w:numId w:val="10"/>
        </w:numPr>
        <w:rPr>
          <w:rFonts w:cs="Arial"/>
        </w:rPr>
      </w:pPr>
      <w:hyperlink r:id="rId26" w:history="1">
        <w:r w:rsidR="005A2F9B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ocket.html</w:t>
        </w:r>
      </w:hyperlink>
    </w:p>
    <w:p w14:paraId="7C2D36F1" w14:textId="77777777" w:rsidR="005A2F9B" w:rsidRDefault="00B926C8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ocket</w:t>
      </w:r>
      <w:proofErr w:type="spellEnd"/>
      <w:r w:rsidR="00F90027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5A2F9B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14:paraId="6DA1C258" w14:textId="77777777" w:rsidR="00894BC4" w:rsidRPr="000F7B27" w:rsidRDefault="00894BC4" w:rsidP="008F372D">
      <w:pPr>
        <w:ind w:left="720"/>
        <w:rPr>
          <w:rFonts w:cs="Arial"/>
        </w:rPr>
      </w:pPr>
    </w:p>
    <w:p w14:paraId="71A9A17A" w14:textId="77777777" w:rsidR="008F372D" w:rsidRPr="008F372D" w:rsidRDefault="00ED5A6F" w:rsidP="00324621">
      <w:pPr>
        <w:numPr>
          <w:ilvl w:val="0"/>
          <w:numId w:val="10"/>
        </w:numPr>
        <w:rPr>
          <w:rFonts w:cs="Arial"/>
        </w:rPr>
      </w:pPr>
      <w:hyperlink r:id="rId27" w:history="1">
        <w:r w:rsidR="005844B0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erver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14:paraId="13A4BABC" w14:textId="77777777" w:rsidR="005844B0" w:rsidRPr="00894BC4" w:rsidRDefault="00B926C8" w:rsidP="00614581">
      <w:pPr>
        <w:ind w:left="720"/>
        <w:rPr>
          <w:rFonts w:cs="Arial"/>
        </w:rPr>
      </w:pP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erverSo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r w:rsidR="008F372D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(java 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E 12 &amp; JDK 12)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14:paraId="319C8A0D" w14:textId="77777777" w:rsidR="00894BC4" w:rsidRPr="000F7B27" w:rsidRDefault="00894BC4" w:rsidP="00085DC8">
      <w:pPr>
        <w:ind w:left="720"/>
        <w:rPr>
          <w:rFonts w:cs="Arial"/>
        </w:rPr>
      </w:pPr>
    </w:p>
    <w:p w14:paraId="5D68E0B3" w14:textId="77777777" w:rsidR="008F372D" w:rsidRPr="008F372D" w:rsidRDefault="00ED5A6F" w:rsidP="00324621">
      <w:pPr>
        <w:numPr>
          <w:ilvl w:val="0"/>
          <w:numId w:val="10"/>
        </w:numPr>
        <w:rPr>
          <w:rFonts w:cs="Arial"/>
        </w:rPr>
      </w:pPr>
      <w:hyperlink r:id="rId28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14:paraId="1B8113EA" w14:textId="77777777" w:rsidR="005844B0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DatagramSo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r w:rsidR="006371F1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14:paraId="41E5A62A" w14:textId="77777777" w:rsidR="00894BC4" w:rsidRPr="000F7B27" w:rsidRDefault="00894BC4" w:rsidP="008F372D">
      <w:pPr>
        <w:ind w:left="720"/>
        <w:rPr>
          <w:rFonts w:cs="Arial"/>
        </w:rPr>
      </w:pPr>
    </w:p>
    <w:p w14:paraId="22246EE7" w14:textId="77777777" w:rsidR="008F372D" w:rsidRPr="008F372D" w:rsidRDefault="00ED5A6F" w:rsidP="0079428A">
      <w:pPr>
        <w:numPr>
          <w:ilvl w:val="0"/>
          <w:numId w:val="10"/>
        </w:numPr>
        <w:rPr>
          <w:rFonts w:cs="Arial"/>
        </w:rPr>
      </w:pPr>
      <w:hyperlink r:id="rId29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Packet.html</w:t>
        </w:r>
      </w:hyperlink>
      <w:r w:rsidR="008F372D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14:paraId="6ABF5EFE" w14:textId="77777777" w:rsidR="0079428A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DatagramPa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r w:rsidR="00770259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14:paraId="4AAC36A0" w14:textId="77777777" w:rsidR="00894BC4" w:rsidRPr="000F7B27" w:rsidRDefault="00894BC4" w:rsidP="008F372D">
      <w:pPr>
        <w:ind w:left="720"/>
        <w:rPr>
          <w:rFonts w:cs="Arial"/>
        </w:rPr>
      </w:pPr>
    </w:p>
    <w:p w14:paraId="4BB877BC" w14:textId="77777777" w:rsidR="008F372D" w:rsidRDefault="00ED5A6F" w:rsidP="0079428A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30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lang/Thread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14:paraId="7ED63871" w14:textId="77777777" w:rsidR="004C0705" w:rsidRDefault="0077025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Thread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(java SE 12 &amp; JDK 12)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14:paraId="7B403C63" w14:textId="77777777" w:rsidR="00894BC4" w:rsidRPr="000F7B27" w:rsidRDefault="00894BC4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</w:p>
    <w:p w14:paraId="6A598D2F" w14:textId="77777777" w:rsidR="008F372D" w:rsidRPr="008F372D" w:rsidRDefault="00ED5A6F" w:rsidP="0079428A">
      <w:pPr>
        <w:numPr>
          <w:ilvl w:val="0"/>
          <w:numId w:val="10"/>
        </w:numPr>
        <w:rPr>
          <w:rFonts w:cs="Arial"/>
        </w:rPr>
      </w:pPr>
      <w:hyperlink r:id="rId31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Inet4Address.html</w:t>
        </w:r>
      </w:hyperlink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14:paraId="088A4195" w14:textId="77777777" w:rsidR="004C0705" w:rsidRDefault="00BF07C7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Inet4Address (java SE 12 &amp; JDK 12)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8.10.2020</w:t>
      </w:r>
    </w:p>
    <w:p w14:paraId="3B02AE1F" w14:textId="77777777" w:rsidR="00894BC4" w:rsidRPr="000F7B27" w:rsidRDefault="00894BC4" w:rsidP="008F372D">
      <w:pPr>
        <w:ind w:left="720"/>
        <w:rPr>
          <w:rFonts w:cs="Arial"/>
        </w:rPr>
      </w:pPr>
    </w:p>
    <w:p w14:paraId="70DEAF8E" w14:textId="77777777" w:rsidR="008F372D" w:rsidRPr="00085DC8" w:rsidRDefault="00ED5A6F" w:rsidP="00B3000C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32" w:history="1">
        <w:r w:rsidR="00B3000C" w:rsidRPr="00085DC8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stackoverflow.com/questions/6916398/communicating-between-two-threads</w:t>
        </w:r>
      </w:hyperlink>
      <w:r w:rsidR="00B3000C" w:rsidRPr="00085DC8">
        <w:rPr>
          <w:rFonts w:cs="Arial"/>
        </w:rPr>
        <w:t xml:space="preserve"> </w:t>
      </w:r>
      <w:r w:rsidR="00F90779" w:rsidRPr="00085DC8">
        <w:rPr>
          <w:rFonts w:cs="Arial"/>
        </w:rPr>
        <w:t xml:space="preserve">            </w:t>
      </w:r>
      <w:r w:rsidR="00A047BE" w:rsidRPr="00085DC8">
        <w:rPr>
          <w:rFonts w:cs="Arial"/>
        </w:rPr>
        <w:t xml:space="preserve">  </w:t>
      </w:r>
      <w:r w:rsidR="00F90779" w:rsidRPr="00085DC8">
        <w:rPr>
          <w:rFonts w:cs="Arial"/>
        </w:rPr>
        <w:t xml:space="preserve"> </w:t>
      </w:r>
    </w:p>
    <w:p w14:paraId="2A01C1B0" w14:textId="77777777" w:rsidR="00B3000C" w:rsidRPr="005E703A" w:rsidRDefault="00F9077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Forum </w:t>
      </w:r>
      <w:r w:rsidR="009D6AC9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per Queue </w:t>
      </w:r>
      <w:r w:rsidR="00A047BE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J</w:t>
      </w:r>
      <w:r w:rsidR="008F372D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ava</w:t>
      </w:r>
      <w:r w:rsidR="008F372D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B3000C" w:rsidRPr="005E703A">
        <w:rPr>
          <w:rFonts w:cs="Arial"/>
          <w:color w:val="24292E"/>
          <w:sz w:val="18"/>
          <w:szCs w:val="18"/>
          <w:shd w:val="clear" w:color="auto" w:fill="FFFFFF"/>
        </w:rPr>
        <w:t>29.10.2020</w:t>
      </w:r>
    </w:p>
    <w:p w14:paraId="20705462" w14:textId="77777777" w:rsidR="00493FD1" w:rsidRDefault="00493FD1" w:rsidP="005E703A">
      <w:pPr>
        <w:ind w:left="720"/>
        <w:rPr>
          <w:lang w:val="en-US"/>
        </w:rPr>
      </w:pPr>
    </w:p>
    <w:p w14:paraId="1061E61B" w14:textId="77777777" w:rsidR="00096A50" w:rsidRDefault="00ED5A6F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3" w:history="1">
        <w:r w:rsidR="00096A50" w:rsidRPr="00902800">
          <w:rPr>
            <w:rStyle w:val="Collegamentoipertestuale"/>
            <w:lang w:val="en-US"/>
          </w:rPr>
          <w:t>https://www.codejava.net/java-se/networking/java-socket-server-examples-tcp-ip</w:t>
        </w:r>
      </w:hyperlink>
      <w:r w:rsidR="00096A50">
        <w:rPr>
          <w:lang w:val="en-US"/>
        </w:rPr>
        <w:t xml:space="preserve"> </w:t>
      </w:r>
    </w:p>
    <w:p w14:paraId="16C55D9F" w14:textId="77777777"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tc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14:paraId="2CA55F00" w14:textId="77777777" w:rsidR="00096A50" w:rsidRDefault="00096A50" w:rsidP="00096A50">
      <w:pPr>
        <w:pStyle w:val="Paragrafoelenco"/>
        <w:rPr>
          <w:lang w:val="en-US"/>
        </w:rPr>
      </w:pPr>
    </w:p>
    <w:p w14:paraId="5F3A4C5A" w14:textId="77777777" w:rsidR="00096A50" w:rsidRDefault="00ED5A6F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4" w:history="1">
        <w:r w:rsidR="00096A50" w:rsidRPr="00902800">
          <w:rPr>
            <w:rStyle w:val="Collegamentoipertestuale"/>
            <w:lang w:val="en-US"/>
          </w:rPr>
          <w:t>https://www.tutorialspoint.com/javaexamples/net_multisoc.htm</w:t>
        </w:r>
      </w:hyperlink>
    </w:p>
    <w:p w14:paraId="5A90123A" w14:textId="77777777"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tc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14:paraId="64182CBC" w14:textId="77777777" w:rsidR="00096A50" w:rsidRDefault="00096A50" w:rsidP="00096A50">
      <w:pPr>
        <w:pStyle w:val="Paragrafoelenco"/>
        <w:rPr>
          <w:lang w:val="en-US"/>
        </w:rPr>
      </w:pPr>
    </w:p>
    <w:p w14:paraId="0E791732" w14:textId="77777777" w:rsidR="00096A50" w:rsidRDefault="00ED5A6F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5" w:history="1">
        <w:r w:rsidR="00096A50" w:rsidRPr="00902800">
          <w:rPr>
            <w:rStyle w:val="Collegamentoipertestuale"/>
            <w:lang w:val="en-US"/>
          </w:rPr>
          <w:t>https://www.codejava.net/java-se/networking/java-udp-client-server-program-example</w:t>
        </w:r>
      </w:hyperlink>
    </w:p>
    <w:p w14:paraId="567B860C" w14:textId="77777777" w:rsidR="00471112" w:rsidRDefault="00DF235B" w:rsidP="00471112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Esempio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ocket</w:t>
      </w:r>
      <w:proofErr w:type="spellEnd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udp</w:t>
      </w:r>
      <w:proofErr w:type="spellEnd"/>
      <w:r w:rsidRPr="005E703A">
        <w:rPr>
          <w:rFonts w:cs="Arial"/>
          <w:color w:val="24292E"/>
          <w:sz w:val="18"/>
          <w:szCs w:val="18"/>
          <w:shd w:val="clear" w:color="auto" w:fill="FFFFFF"/>
        </w:rPr>
        <w:t>,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15.10.2020</w:t>
      </w:r>
    </w:p>
    <w:p w14:paraId="5BD24CA1" w14:textId="77777777" w:rsidR="00471112" w:rsidRPr="005E703A" w:rsidRDefault="00471112" w:rsidP="00471112">
      <w:pPr>
        <w:rPr>
          <w:rFonts w:cs="Arial"/>
          <w:color w:val="24292E"/>
          <w:sz w:val="18"/>
          <w:szCs w:val="18"/>
          <w:shd w:val="clear" w:color="auto" w:fill="FFFFFF"/>
        </w:rPr>
      </w:pPr>
    </w:p>
    <w:p w14:paraId="2DD2A743" w14:textId="77777777"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98" w:name="_Toc491247156"/>
      <w:bookmarkStart w:id="99" w:name="_Toc461179235"/>
      <w:bookmarkStart w:id="100" w:name="_Toc59110585"/>
      <w:bookmarkStart w:id="101" w:name="_Toc59110751"/>
      <w:r>
        <w:rPr>
          <w:lang w:val="it-IT"/>
        </w:rPr>
        <w:t>Allegati</w:t>
      </w:r>
      <w:bookmarkEnd w:id="98"/>
      <w:bookmarkEnd w:id="99"/>
      <w:bookmarkEnd w:id="100"/>
      <w:bookmarkEnd w:id="101"/>
    </w:p>
    <w:p w14:paraId="056788F7" w14:textId="77777777" w:rsidR="00F171E2" w:rsidRPr="00096A50" w:rsidRDefault="000F7B27" w:rsidP="00096A50">
      <w:pPr>
        <w:rPr>
          <w:lang w:val="it-IT"/>
        </w:rPr>
      </w:pPr>
      <w:r>
        <w:rPr>
          <w:lang w:val="it-IT"/>
        </w:rPr>
        <w:t>Per i diari</w:t>
      </w:r>
      <w:r w:rsidR="004E4E17">
        <w:rPr>
          <w:lang w:val="it-IT"/>
        </w:rPr>
        <w:t>,</w:t>
      </w:r>
      <w:r>
        <w:rPr>
          <w:lang w:val="it-IT"/>
        </w:rPr>
        <w:t xml:space="preserve"> codici sorgente</w:t>
      </w:r>
      <w:r w:rsidR="004E4E17">
        <w:rPr>
          <w:lang w:val="it-IT"/>
        </w:rPr>
        <w:t xml:space="preserve"> e prodotto finale</w:t>
      </w:r>
      <w:r w:rsidR="00096A50">
        <w:rPr>
          <w:lang w:val="it-IT"/>
        </w:rPr>
        <w:t xml:space="preserve"> </w:t>
      </w:r>
      <w:r w:rsidR="00096A50" w:rsidRPr="00096A50">
        <w:rPr>
          <w:lang w:val="it-IT"/>
        </w:rPr>
        <w:sym w:font="Wingdings" w:char="F0E0"/>
      </w:r>
      <w:r w:rsidR="00096A50">
        <w:rPr>
          <w:lang w:val="it-IT"/>
        </w:rPr>
        <w:t xml:space="preserve"> </w:t>
      </w:r>
      <w:hyperlink r:id="rId36" w:history="1">
        <w:r w:rsidR="004E4E17" w:rsidRPr="00902800">
          <w:rPr>
            <w:rStyle w:val="Collegamentoipertestuale"/>
          </w:rPr>
          <w:t>https://github.com/Daniele-Cereghetti/LanSpeedTester</w:t>
        </w:r>
      </w:hyperlink>
      <w:r w:rsidR="004E4E17">
        <w:t xml:space="preserve"> </w:t>
      </w:r>
    </w:p>
    <w:sectPr w:rsidR="00F171E2" w:rsidRPr="00096A50">
      <w:headerReference w:type="default" r:id="rId37"/>
      <w:footerReference w:type="default" r:id="rId38"/>
      <w:headerReference w:type="first" r:id="rId39"/>
      <w:footerReference w:type="first" r:id="rId40"/>
      <w:pgSz w:w="11906" w:h="16838"/>
      <w:pgMar w:top="1985" w:right="1134" w:bottom="1418" w:left="1134" w:header="567" w:footer="567" w:gutter="0"/>
      <w:pgNumType w:start="1"/>
      <w:cols w:space="720"/>
      <w:formProt w:val="0"/>
      <w:titlePg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C3B941" w14:textId="77777777" w:rsidR="00D81248" w:rsidRDefault="00D81248">
      <w:r>
        <w:separator/>
      </w:r>
    </w:p>
  </w:endnote>
  <w:endnote w:type="continuationSeparator" w:id="0">
    <w:p w14:paraId="2D18DCB1" w14:textId="77777777" w:rsidR="00D81248" w:rsidRDefault="00D812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imbus Sans">
    <w:altName w:val="Times New Roman"/>
    <w:charset w:val="00"/>
    <w:family w:val="roman"/>
    <w:pitch w:val="variable"/>
  </w:font>
  <w:font w:name="Noto Sans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2688A" w14:textId="77777777" w:rsidR="00ED5A6F" w:rsidRDefault="00ED5A6F">
    <w:pPr>
      <w:pStyle w:val="Pidipagina"/>
    </w:pPr>
    <w:r>
      <w:t>Daniele Cereghetti</w:t>
    </w:r>
    <w:r>
      <w:tab/>
    </w:r>
    <w:r>
      <w:fldChar w:fldCharType="begin"/>
    </w:r>
    <w:r>
      <w:instrText>FILENAME</w:instrText>
    </w:r>
    <w:r>
      <w:fldChar w:fldCharType="separate"/>
    </w:r>
    <w:r>
      <w:t>LanSpeedTester.docx</w:t>
    </w:r>
    <w:r>
      <w:fldChar w:fldCharType="end"/>
    </w:r>
    <w: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638" w:type="dxa"/>
      <w:tblLook w:val="00A0" w:firstRow="1" w:lastRow="0" w:firstColumn="1" w:lastColumn="0" w:noHBand="0" w:noVBand="0"/>
    </w:tblPr>
    <w:tblGrid>
      <w:gridCol w:w="2433"/>
      <w:gridCol w:w="7205"/>
    </w:tblGrid>
    <w:tr w:rsidR="00ED5A6F" w14:paraId="21B70B24" w14:textId="77777777">
      <w:tc>
        <w:tcPr>
          <w:tcW w:w="2433" w:type="dxa"/>
          <w:shd w:val="clear" w:color="auto" w:fill="auto"/>
        </w:tcPr>
        <w:p w14:paraId="3287E183" w14:textId="77777777" w:rsidR="00ED5A6F" w:rsidRDefault="00ED5A6F">
          <w:pPr>
            <w:rPr>
              <w:b/>
              <w:lang w:val="it-IT"/>
            </w:rPr>
          </w:pPr>
          <w:r>
            <w:rPr>
              <w:b/>
              <w:lang w:val="it-IT"/>
            </w:rPr>
            <w:t>Titolo del progetto:</w:t>
          </w:r>
        </w:p>
      </w:tc>
      <w:tc>
        <w:tcPr>
          <w:tcW w:w="7204" w:type="dxa"/>
          <w:shd w:val="clear" w:color="auto" w:fill="auto"/>
        </w:tcPr>
        <w:p w14:paraId="21E322B4" w14:textId="77777777" w:rsidR="00ED5A6F" w:rsidRDefault="00ED5A6F" w:rsidP="00FE5C94">
          <w:pPr>
            <w:rPr>
              <w:lang w:val="it-IT"/>
            </w:rPr>
          </w:pPr>
          <w:proofErr w:type="spellStart"/>
          <w:r>
            <w:rPr>
              <w:lang w:val="it-IT"/>
            </w:rPr>
            <w:t>LanSpeedTester</w:t>
          </w:r>
          <w:proofErr w:type="spellEnd"/>
        </w:p>
      </w:tc>
    </w:tr>
    <w:tr w:rsidR="00ED5A6F" w14:paraId="4915A97E" w14:textId="77777777">
      <w:tc>
        <w:tcPr>
          <w:tcW w:w="2433" w:type="dxa"/>
          <w:shd w:val="clear" w:color="auto" w:fill="auto"/>
        </w:tcPr>
        <w:p w14:paraId="06331CF4" w14:textId="77777777" w:rsidR="00ED5A6F" w:rsidRDefault="00ED5A6F">
          <w:pPr>
            <w:rPr>
              <w:b/>
              <w:lang w:val="it-IT"/>
            </w:rPr>
          </w:pPr>
          <w:r>
            <w:rPr>
              <w:b/>
              <w:lang w:val="it-IT"/>
            </w:rPr>
            <w:t>Alunno/a:</w:t>
          </w:r>
        </w:p>
      </w:tc>
      <w:tc>
        <w:tcPr>
          <w:tcW w:w="7204" w:type="dxa"/>
          <w:shd w:val="clear" w:color="auto" w:fill="auto"/>
        </w:tcPr>
        <w:p w14:paraId="71EA6AF2" w14:textId="77777777" w:rsidR="00ED5A6F" w:rsidRDefault="00ED5A6F">
          <w:pPr>
            <w:rPr>
              <w:lang w:val="it-IT"/>
            </w:rPr>
          </w:pPr>
          <w:r>
            <w:rPr>
              <w:lang w:val="it-IT"/>
            </w:rPr>
            <w:t>Daniele Cereghetti</w:t>
          </w:r>
        </w:p>
      </w:tc>
    </w:tr>
    <w:tr w:rsidR="00ED5A6F" w14:paraId="7B82469E" w14:textId="77777777">
      <w:tc>
        <w:tcPr>
          <w:tcW w:w="2433" w:type="dxa"/>
          <w:shd w:val="clear" w:color="auto" w:fill="auto"/>
        </w:tcPr>
        <w:p w14:paraId="5F14300C" w14:textId="77777777" w:rsidR="00ED5A6F" w:rsidRDefault="00ED5A6F">
          <w:pPr>
            <w:rPr>
              <w:b/>
              <w:lang w:val="it-IT"/>
            </w:rPr>
          </w:pPr>
          <w:r>
            <w:rPr>
              <w:b/>
              <w:lang w:val="it-IT"/>
            </w:rPr>
            <w:t>Classe:</w:t>
          </w:r>
        </w:p>
      </w:tc>
      <w:tc>
        <w:tcPr>
          <w:tcW w:w="7204" w:type="dxa"/>
          <w:shd w:val="clear" w:color="auto" w:fill="auto"/>
        </w:tcPr>
        <w:p w14:paraId="24841E11" w14:textId="77777777" w:rsidR="00ED5A6F" w:rsidRDefault="00ED5A6F" w:rsidP="00F031DE">
          <w:pPr>
            <w:rPr>
              <w:lang w:val="it-IT"/>
            </w:rPr>
          </w:pPr>
          <w:r>
            <w:rPr>
              <w:lang w:val="it-IT"/>
            </w:rPr>
            <w:t>I3AC</w:t>
          </w:r>
        </w:p>
      </w:tc>
    </w:tr>
    <w:tr w:rsidR="00ED5A6F" w14:paraId="74F708D1" w14:textId="77777777">
      <w:tc>
        <w:tcPr>
          <w:tcW w:w="2433" w:type="dxa"/>
          <w:shd w:val="clear" w:color="auto" w:fill="auto"/>
        </w:tcPr>
        <w:p w14:paraId="4FDC1070" w14:textId="77777777" w:rsidR="00ED5A6F" w:rsidRDefault="00ED5A6F">
          <w:pPr>
            <w:rPr>
              <w:b/>
              <w:lang w:val="it-IT"/>
            </w:rPr>
          </w:pPr>
          <w:r>
            <w:rPr>
              <w:b/>
              <w:lang w:val="it-IT"/>
            </w:rPr>
            <w:t>Anno scolastico:</w:t>
          </w:r>
        </w:p>
      </w:tc>
      <w:tc>
        <w:tcPr>
          <w:tcW w:w="7204" w:type="dxa"/>
          <w:shd w:val="clear" w:color="auto" w:fill="auto"/>
        </w:tcPr>
        <w:p w14:paraId="486F6809" w14:textId="77777777" w:rsidR="00ED5A6F" w:rsidRDefault="00ED5A6F">
          <w:pPr>
            <w:rPr>
              <w:lang w:val="it-IT"/>
            </w:rPr>
          </w:pPr>
          <w:r>
            <w:rPr>
              <w:lang w:val="it-IT"/>
            </w:rPr>
            <w:t>2020/2021</w:t>
          </w:r>
        </w:p>
      </w:tc>
    </w:tr>
    <w:tr w:rsidR="00ED5A6F" w14:paraId="36D23820" w14:textId="77777777">
      <w:tc>
        <w:tcPr>
          <w:tcW w:w="2433" w:type="dxa"/>
          <w:shd w:val="clear" w:color="auto" w:fill="auto"/>
        </w:tcPr>
        <w:p w14:paraId="441A3B2D" w14:textId="77777777" w:rsidR="00ED5A6F" w:rsidRDefault="00ED5A6F">
          <w:pPr>
            <w:rPr>
              <w:b/>
              <w:lang w:val="it-IT"/>
            </w:rPr>
          </w:pPr>
          <w:r>
            <w:rPr>
              <w:b/>
              <w:lang w:val="it-IT"/>
            </w:rPr>
            <w:t>Docente responsabile:</w:t>
          </w:r>
        </w:p>
      </w:tc>
      <w:tc>
        <w:tcPr>
          <w:tcW w:w="7204" w:type="dxa"/>
          <w:shd w:val="clear" w:color="auto" w:fill="auto"/>
        </w:tcPr>
        <w:p w14:paraId="3D5D13ED" w14:textId="77777777" w:rsidR="00ED5A6F" w:rsidRDefault="00ED5A6F">
          <w:pPr>
            <w:rPr>
              <w:lang w:val="it-IT"/>
            </w:rPr>
          </w:pPr>
          <w:r>
            <w:rPr>
              <w:lang w:val="it-IT"/>
            </w:rPr>
            <w:t>Geo Petrini</w:t>
          </w:r>
        </w:p>
      </w:tc>
    </w:tr>
  </w:tbl>
  <w:p w14:paraId="39BFF2FA" w14:textId="77777777" w:rsidR="00ED5A6F" w:rsidRDefault="00ED5A6F">
    <w:pPr>
      <w:pStyle w:val="Pidipagina"/>
      <w:pBdr>
        <w:top w:val="nil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0E649F" w14:textId="77777777" w:rsidR="00D81248" w:rsidRDefault="00D81248">
      <w:r>
        <w:separator/>
      </w:r>
    </w:p>
  </w:footnote>
  <w:footnote w:type="continuationSeparator" w:id="0">
    <w:p w14:paraId="6A254D2B" w14:textId="77777777" w:rsidR="00D81248" w:rsidRDefault="00D81248">
      <w:r>
        <w:continuationSeparator/>
      </w:r>
    </w:p>
  </w:footnote>
  <w:footnote w:id="1">
    <w:p w14:paraId="13DADFAD" w14:textId="77777777" w:rsidR="00ED5A6F" w:rsidRPr="003F5864" w:rsidRDefault="00ED5A6F">
      <w:pPr>
        <w:pStyle w:val="Testonotaapidipagina"/>
        <w:rPr>
          <w:lang w:val="en-GB"/>
        </w:rPr>
      </w:pPr>
      <w:r>
        <w:rPr>
          <w:rStyle w:val="Rimandonotaapidipagina"/>
        </w:rPr>
        <w:footnoteRef/>
      </w:r>
      <w:r w:rsidRPr="003F5864">
        <w:rPr>
          <w:lang w:val="en-GB"/>
        </w:rPr>
        <w:t xml:space="preserve"> Link: </w:t>
      </w:r>
      <w:hyperlink r:id="rId1" w:history="1">
        <w:r w:rsidRPr="003F5864">
          <w:rPr>
            <w:rStyle w:val="Collegamentoipertestuale"/>
            <w:lang w:val="en-GB"/>
          </w:rPr>
          <w:t>https://github.com/Daniele-Cereghetti/LanSpeedTester/tree/master/Diario</w:t>
        </w:r>
      </w:hyperlink>
      <w:r w:rsidRPr="003F5864">
        <w:rPr>
          <w:lang w:val="en-GB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639" w:type="dxa"/>
      <w:jc w:val="center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7082"/>
      <w:gridCol w:w="1587"/>
    </w:tblGrid>
    <w:tr w:rsidR="00ED5A6F" w14:paraId="4BFC06B0" w14:textId="77777777">
      <w:trPr>
        <w:trHeight w:hRule="exact" w:val="482"/>
        <w:jc w:val="center"/>
      </w:trPr>
      <w:tc>
        <w:tcPr>
          <w:tcW w:w="961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14:paraId="24342427" w14:textId="77777777" w:rsidR="00ED5A6F" w:rsidRDefault="00ED5A6F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 wp14:anchorId="244B4A8A" wp14:editId="77775630">
                <wp:extent cx="609600" cy="609600"/>
                <wp:effectExtent l="0" t="0" r="0" b="0"/>
                <wp:docPr id="2" name="Immagin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magin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7F5BBF09" w14:textId="77777777" w:rsidR="00ED5A6F" w:rsidRDefault="00ED5A6F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AMT – Sezione Informatica</w:t>
          </w:r>
        </w:p>
      </w:tc>
      <w:tc>
        <w:tcPr>
          <w:tcW w:w="1588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7DBCB86C" w14:textId="77777777" w:rsidR="00ED5A6F" w:rsidRDefault="00ED5A6F">
          <w:pPr>
            <w:pStyle w:val="Intestazione"/>
            <w:jc w:val="center"/>
            <w:rPr>
              <w:rFonts w:cs="Arial"/>
            </w:rPr>
          </w:pPr>
          <w:r>
            <w:rPr>
              <w:rFonts w:cs="Arial"/>
            </w:rPr>
            <w:t xml:space="preserve">Pagina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PAGE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10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di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NUMPAGES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19</w:t>
          </w:r>
          <w:r>
            <w:rPr>
              <w:rFonts w:cs="Arial"/>
            </w:rPr>
            <w:fldChar w:fldCharType="end"/>
          </w:r>
        </w:p>
      </w:tc>
    </w:tr>
    <w:tr w:rsidR="00ED5A6F" w14:paraId="771857B8" w14:textId="77777777">
      <w:trPr>
        <w:trHeight w:hRule="exact" w:val="482"/>
        <w:jc w:val="center"/>
      </w:trPr>
      <w:tc>
        <w:tcPr>
          <w:tcW w:w="96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E9966BB" w14:textId="77777777" w:rsidR="00ED5A6F" w:rsidRDefault="00ED5A6F">
          <w:pPr>
            <w:rPr>
              <w:rFonts w:cs="Arial"/>
              <w:sz w:val="28"/>
            </w:rPr>
          </w:pP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7E06D0C6" w14:textId="77777777" w:rsidR="00ED5A6F" w:rsidRDefault="00ED5A6F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Documentazione</w:t>
          </w:r>
        </w:p>
      </w:tc>
      <w:tc>
        <w:tcPr>
          <w:tcW w:w="1588" w:type="dxa"/>
          <w:vMerge/>
          <w:tcBorders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68428A6" w14:textId="77777777" w:rsidR="00ED5A6F" w:rsidRDefault="00ED5A6F">
          <w:pPr>
            <w:pStyle w:val="Intestazione"/>
            <w:jc w:val="center"/>
            <w:rPr>
              <w:rFonts w:cs="Arial"/>
              <w:lang w:val="it-IT"/>
            </w:rPr>
          </w:pPr>
        </w:p>
      </w:tc>
    </w:tr>
  </w:tbl>
  <w:p w14:paraId="7BEA31DD" w14:textId="77777777" w:rsidR="00ED5A6F" w:rsidRDefault="00ED5A6F">
    <w:pPr>
      <w:pStyle w:val="Intestazione"/>
      <w:rPr>
        <w:rFonts w:cs="Arial"/>
        <w:sz w:val="8"/>
        <w:lang w:val="it-IT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644" w:type="dxa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8674"/>
    </w:tblGrid>
    <w:tr w:rsidR="00ED5A6F" w14:paraId="23E6EC7B" w14:textId="77777777">
      <w:trPr>
        <w:trHeight w:hRule="exact" w:val="482"/>
      </w:trPr>
      <w:tc>
        <w:tcPr>
          <w:tcW w:w="963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14:paraId="3174AC9C" w14:textId="77777777" w:rsidR="00ED5A6F" w:rsidRDefault="00ED5A6F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 wp14:anchorId="38326946" wp14:editId="00FD6366">
                <wp:extent cx="609600" cy="609600"/>
                <wp:effectExtent l="0" t="0" r="0" b="0"/>
                <wp:docPr id="3" name="Immagin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magin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40EB948" w14:textId="77777777" w:rsidR="00ED5A6F" w:rsidRDefault="00ED5A6F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cuola Arti e Mestieri Trevano</w:t>
          </w:r>
        </w:p>
      </w:tc>
    </w:tr>
    <w:tr w:rsidR="00ED5A6F" w14:paraId="0AE52561" w14:textId="77777777">
      <w:trPr>
        <w:trHeight w:hRule="exact" w:val="482"/>
      </w:trPr>
      <w:tc>
        <w:tcPr>
          <w:tcW w:w="963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6D0ADEAE" w14:textId="77777777" w:rsidR="00ED5A6F" w:rsidRDefault="00ED5A6F">
          <w:pPr>
            <w:rPr>
              <w:rFonts w:cs="Arial"/>
              <w:sz w:val="28"/>
            </w:rPr>
          </w:pP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550DBBA9" w14:textId="77777777" w:rsidR="00ED5A6F" w:rsidRDefault="00ED5A6F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ezione informatica</w:t>
          </w:r>
        </w:p>
      </w:tc>
    </w:tr>
  </w:tbl>
  <w:p w14:paraId="13D7ABB2" w14:textId="77777777" w:rsidR="00ED5A6F" w:rsidRDefault="00ED5A6F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525D1C"/>
    <w:multiLevelType w:val="hybridMultilevel"/>
    <w:tmpl w:val="FFF2AFD2"/>
    <w:lvl w:ilvl="0" w:tplc="3B8E4A3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D2F3F"/>
    <w:multiLevelType w:val="multilevel"/>
    <w:tmpl w:val="A2E80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474740F"/>
    <w:multiLevelType w:val="hybridMultilevel"/>
    <w:tmpl w:val="49FCD58A"/>
    <w:lvl w:ilvl="0" w:tplc="C3F2D4F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F451C5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AD7789D"/>
    <w:multiLevelType w:val="multilevel"/>
    <w:tmpl w:val="E4C4EB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16FE42B6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6" w15:restartNumberingAfterBreak="0">
    <w:nsid w:val="229A2FD8"/>
    <w:multiLevelType w:val="hybridMultilevel"/>
    <w:tmpl w:val="53E857F2"/>
    <w:lvl w:ilvl="0" w:tplc="B7AE0AB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B85E0F"/>
    <w:multiLevelType w:val="multilevel"/>
    <w:tmpl w:val="5DAE36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5AD2094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9" w15:restartNumberingAfterBreak="0">
    <w:nsid w:val="26750B91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0" w15:restartNumberingAfterBreak="0">
    <w:nsid w:val="2BB866F2"/>
    <w:multiLevelType w:val="multilevel"/>
    <w:tmpl w:val="54443D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BFE79E0"/>
    <w:multiLevelType w:val="multilevel"/>
    <w:tmpl w:val="D472A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40B3F95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3" w15:restartNumberingAfterBreak="0">
    <w:nsid w:val="364065D7"/>
    <w:multiLevelType w:val="multilevel"/>
    <w:tmpl w:val="4CB2B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38EA188F"/>
    <w:multiLevelType w:val="multilevel"/>
    <w:tmpl w:val="D1AA26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98E35B8"/>
    <w:multiLevelType w:val="multilevel"/>
    <w:tmpl w:val="193C8CD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3B68362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C007CAA"/>
    <w:multiLevelType w:val="hybridMultilevel"/>
    <w:tmpl w:val="767E2436"/>
    <w:lvl w:ilvl="0" w:tplc="F5AEDE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8B5603"/>
    <w:multiLevelType w:val="multilevel"/>
    <w:tmpl w:val="E2184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42749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4C57AAC"/>
    <w:multiLevelType w:val="multilevel"/>
    <w:tmpl w:val="E71CC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523220A6"/>
    <w:multiLevelType w:val="multilevel"/>
    <w:tmpl w:val="8C0408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52664830"/>
    <w:multiLevelType w:val="hybridMultilevel"/>
    <w:tmpl w:val="E0BC137C"/>
    <w:lvl w:ilvl="0" w:tplc="EB3CE1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A96483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4" w15:restartNumberingAfterBreak="0">
    <w:nsid w:val="5CB4335D"/>
    <w:multiLevelType w:val="multilevel"/>
    <w:tmpl w:val="4AB67D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F59137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4B940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5840E0A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8" w15:restartNumberingAfterBreak="0">
    <w:nsid w:val="7785013A"/>
    <w:multiLevelType w:val="multilevel"/>
    <w:tmpl w:val="90C2FE38"/>
    <w:lvl w:ilvl="0">
      <w:start w:val="1"/>
      <w:numFmt w:val="decimal"/>
      <w:pStyle w:val="Tito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o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o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ito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o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o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o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o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o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78157D7F"/>
    <w:multiLevelType w:val="multilevel"/>
    <w:tmpl w:val="7EFCF35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DE164AD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8"/>
  </w:num>
  <w:num w:numId="2">
    <w:abstractNumId w:val="15"/>
  </w:num>
  <w:num w:numId="3">
    <w:abstractNumId w:val="18"/>
  </w:num>
  <w:num w:numId="4">
    <w:abstractNumId w:val="13"/>
  </w:num>
  <w:num w:numId="5">
    <w:abstractNumId w:val="11"/>
  </w:num>
  <w:num w:numId="6">
    <w:abstractNumId w:val="1"/>
  </w:num>
  <w:num w:numId="7">
    <w:abstractNumId w:val="10"/>
  </w:num>
  <w:num w:numId="8">
    <w:abstractNumId w:val="7"/>
  </w:num>
  <w:num w:numId="9">
    <w:abstractNumId w:val="29"/>
  </w:num>
  <w:num w:numId="10">
    <w:abstractNumId w:val="14"/>
  </w:num>
  <w:num w:numId="11">
    <w:abstractNumId w:val="20"/>
  </w:num>
  <w:num w:numId="12">
    <w:abstractNumId w:val="4"/>
  </w:num>
  <w:num w:numId="13">
    <w:abstractNumId w:val="24"/>
  </w:num>
  <w:num w:numId="14">
    <w:abstractNumId w:val="21"/>
  </w:num>
  <w:num w:numId="15">
    <w:abstractNumId w:val="3"/>
  </w:num>
  <w:num w:numId="16">
    <w:abstractNumId w:val="6"/>
  </w:num>
  <w:num w:numId="17">
    <w:abstractNumId w:val="22"/>
  </w:num>
  <w:num w:numId="18">
    <w:abstractNumId w:val="0"/>
  </w:num>
  <w:num w:numId="19">
    <w:abstractNumId w:val="17"/>
  </w:num>
  <w:num w:numId="20">
    <w:abstractNumId w:val="30"/>
  </w:num>
  <w:num w:numId="21">
    <w:abstractNumId w:val="26"/>
  </w:num>
  <w:num w:numId="22">
    <w:abstractNumId w:val="25"/>
  </w:num>
  <w:num w:numId="23">
    <w:abstractNumId w:val="19"/>
  </w:num>
  <w:num w:numId="24">
    <w:abstractNumId w:val="9"/>
  </w:num>
  <w:num w:numId="25">
    <w:abstractNumId w:val="16"/>
  </w:num>
  <w:num w:numId="26">
    <w:abstractNumId w:val="5"/>
  </w:num>
  <w:num w:numId="27">
    <w:abstractNumId w:val="8"/>
  </w:num>
  <w:num w:numId="28">
    <w:abstractNumId w:val="27"/>
  </w:num>
  <w:num w:numId="29">
    <w:abstractNumId w:val="23"/>
  </w:num>
  <w:num w:numId="30">
    <w:abstractNumId w:val="12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SystemFonts/>
  <w:proofState w:spelling="clean" w:grammar="clean"/>
  <w:defaultTabStop w:val="708"/>
  <w:autoHyphenation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71E2"/>
    <w:rsid w:val="000009DB"/>
    <w:rsid w:val="00003573"/>
    <w:rsid w:val="00004524"/>
    <w:rsid w:val="000045D8"/>
    <w:rsid w:val="0000490D"/>
    <w:rsid w:val="00004CF9"/>
    <w:rsid w:val="00014598"/>
    <w:rsid w:val="00020D4B"/>
    <w:rsid w:val="00023FB4"/>
    <w:rsid w:val="00024B5F"/>
    <w:rsid w:val="00030FB0"/>
    <w:rsid w:val="00031161"/>
    <w:rsid w:val="00031FB1"/>
    <w:rsid w:val="00033DB7"/>
    <w:rsid w:val="00037241"/>
    <w:rsid w:val="00042048"/>
    <w:rsid w:val="00043EBE"/>
    <w:rsid w:val="00045292"/>
    <w:rsid w:val="00046763"/>
    <w:rsid w:val="00046AA2"/>
    <w:rsid w:val="00051FA2"/>
    <w:rsid w:val="00055B42"/>
    <w:rsid w:val="00063A35"/>
    <w:rsid w:val="00067A58"/>
    <w:rsid w:val="00072FF6"/>
    <w:rsid w:val="000751D0"/>
    <w:rsid w:val="000859B6"/>
    <w:rsid w:val="00085DC8"/>
    <w:rsid w:val="0009259A"/>
    <w:rsid w:val="00096A50"/>
    <w:rsid w:val="000A6024"/>
    <w:rsid w:val="000A65B8"/>
    <w:rsid w:val="000A7580"/>
    <w:rsid w:val="000B2108"/>
    <w:rsid w:val="000B6B60"/>
    <w:rsid w:val="000C3DE7"/>
    <w:rsid w:val="000D2CF0"/>
    <w:rsid w:val="000E25E0"/>
    <w:rsid w:val="000E7707"/>
    <w:rsid w:val="000F1893"/>
    <w:rsid w:val="000F4B2F"/>
    <w:rsid w:val="000F602F"/>
    <w:rsid w:val="000F7B27"/>
    <w:rsid w:val="000F7C83"/>
    <w:rsid w:val="0011395B"/>
    <w:rsid w:val="00115431"/>
    <w:rsid w:val="001306A5"/>
    <w:rsid w:val="00133CFF"/>
    <w:rsid w:val="00140164"/>
    <w:rsid w:val="00145B99"/>
    <w:rsid w:val="00150B25"/>
    <w:rsid w:val="0015736E"/>
    <w:rsid w:val="00162B74"/>
    <w:rsid w:val="0016597D"/>
    <w:rsid w:val="00170462"/>
    <w:rsid w:val="001744A8"/>
    <w:rsid w:val="00176059"/>
    <w:rsid w:val="00183544"/>
    <w:rsid w:val="00183549"/>
    <w:rsid w:val="00193599"/>
    <w:rsid w:val="0019485E"/>
    <w:rsid w:val="00195D78"/>
    <w:rsid w:val="001978C4"/>
    <w:rsid w:val="00197F0A"/>
    <w:rsid w:val="001A16F0"/>
    <w:rsid w:val="001A474A"/>
    <w:rsid w:val="001B383C"/>
    <w:rsid w:val="001B6149"/>
    <w:rsid w:val="001B6334"/>
    <w:rsid w:val="001B6745"/>
    <w:rsid w:val="001C56E9"/>
    <w:rsid w:val="001D26AC"/>
    <w:rsid w:val="001D47AD"/>
    <w:rsid w:val="001D7527"/>
    <w:rsid w:val="001E15A3"/>
    <w:rsid w:val="001E4DA8"/>
    <w:rsid w:val="001E5C7A"/>
    <w:rsid w:val="001F0423"/>
    <w:rsid w:val="001F1839"/>
    <w:rsid w:val="00201A1F"/>
    <w:rsid w:val="00206BC9"/>
    <w:rsid w:val="002242C2"/>
    <w:rsid w:val="00225120"/>
    <w:rsid w:val="002256A2"/>
    <w:rsid w:val="00226E2D"/>
    <w:rsid w:val="0023284F"/>
    <w:rsid w:val="0024427F"/>
    <w:rsid w:val="002472F9"/>
    <w:rsid w:val="00251D1F"/>
    <w:rsid w:val="00262511"/>
    <w:rsid w:val="0026672B"/>
    <w:rsid w:val="002667FC"/>
    <w:rsid w:val="00270A0B"/>
    <w:rsid w:val="00272EF5"/>
    <w:rsid w:val="002753FB"/>
    <w:rsid w:val="00282101"/>
    <w:rsid w:val="00282614"/>
    <w:rsid w:val="00282A53"/>
    <w:rsid w:val="0028359C"/>
    <w:rsid w:val="002916F4"/>
    <w:rsid w:val="002952CB"/>
    <w:rsid w:val="002A0A23"/>
    <w:rsid w:val="002A4BDC"/>
    <w:rsid w:val="002A68A2"/>
    <w:rsid w:val="002C219A"/>
    <w:rsid w:val="002C3956"/>
    <w:rsid w:val="002D353A"/>
    <w:rsid w:val="002D46FD"/>
    <w:rsid w:val="002D541F"/>
    <w:rsid w:val="002D5FC2"/>
    <w:rsid w:val="002D6D98"/>
    <w:rsid w:val="002E238A"/>
    <w:rsid w:val="002E3DC5"/>
    <w:rsid w:val="002E67AE"/>
    <w:rsid w:val="00306CE4"/>
    <w:rsid w:val="00310F51"/>
    <w:rsid w:val="003110FB"/>
    <w:rsid w:val="003150DA"/>
    <w:rsid w:val="003172B6"/>
    <w:rsid w:val="00320019"/>
    <w:rsid w:val="003201F3"/>
    <w:rsid w:val="00320EA7"/>
    <w:rsid w:val="003211F6"/>
    <w:rsid w:val="00323BD3"/>
    <w:rsid w:val="00324621"/>
    <w:rsid w:val="0032723B"/>
    <w:rsid w:val="00340F0E"/>
    <w:rsid w:val="003450DC"/>
    <w:rsid w:val="003459F0"/>
    <w:rsid w:val="0034672F"/>
    <w:rsid w:val="0034754E"/>
    <w:rsid w:val="0035053D"/>
    <w:rsid w:val="0035054A"/>
    <w:rsid w:val="003550A4"/>
    <w:rsid w:val="00361D31"/>
    <w:rsid w:val="00366967"/>
    <w:rsid w:val="003678A5"/>
    <w:rsid w:val="003727FF"/>
    <w:rsid w:val="003732DD"/>
    <w:rsid w:val="00375A49"/>
    <w:rsid w:val="00376D54"/>
    <w:rsid w:val="0038280E"/>
    <w:rsid w:val="00384376"/>
    <w:rsid w:val="00387D49"/>
    <w:rsid w:val="00395245"/>
    <w:rsid w:val="003A1322"/>
    <w:rsid w:val="003A20AD"/>
    <w:rsid w:val="003A6346"/>
    <w:rsid w:val="003B3B7A"/>
    <w:rsid w:val="003B470F"/>
    <w:rsid w:val="003B6A5D"/>
    <w:rsid w:val="003C6BAD"/>
    <w:rsid w:val="003D1B7C"/>
    <w:rsid w:val="003E6B66"/>
    <w:rsid w:val="003E79C4"/>
    <w:rsid w:val="003F3338"/>
    <w:rsid w:val="003F46A0"/>
    <w:rsid w:val="003F5864"/>
    <w:rsid w:val="00405216"/>
    <w:rsid w:val="00405AE1"/>
    <w:rsid w:val="00406CA5"/>
    <w:rsid w:val="00406D96"/>
    <w:rsid w:val="00406DB0"/>
    <w:rsid w:val="00414BA8"/>
    <w:rsid w:val="00423CD8"/>
    <w:rsid w:val="004329A2"/>
    <w:rsid w:val="00441141"/>
    <w:rsid w:val="00451764"/>
    <w:rsid w:val="00452D94"/>
    <w:rsid w:val="004535EE"/>
    <w:rsid w:val="00465B01"/>
    <w:rsid w:val="004665BA"/>
    <w:rsid w:val="00471112"/>
    <w:rsid w:val="00475D7C"/>
    <w:rsid w:val="004762E9"/>
    <w:rsid w:val="00493FD1"/>
    <w:rsid w:val="00496054"/>
    <w:rsid w:val="0049694E"/>
    <w:rsid w:val="004A4B92"/>
    <w:rsid w:val="004B05B9"/>
    <w:rsid w:val="004C0705"/>
    <w:rsid w:val="004C382D"/>
    <w:rsid w:val="004C406E"/>
    <w:rsid w:val="004C4D94"/>
    <w:rsid w:val="004D00C9"/>
    <w:rsid w:val="004D06DF"/>
    <w:rsid w:val="004D2D87"/>
    <w:rsid w:val="004E3AFA"/>
    <w:rsid w:val="004E4E17"/>
    <w:rsid w:val="004F150E"/>
    <w:rsid w:val="004F2C88"/>
    <w:rsid w:val="004F30E2"/>
    <w:rsid w:val="004F58C5"/>
    <w:rsid w:val="004F7560"/>
    <w:rsid w:val="00511A83"/>
    <w:rsid w:val="0051461E"/>
    <w:rsid w:val="00514D2B"/>
    <w:rsid w:val="00516FC7"/>
    <w:rsid w:val="00517556"/>
    <w:rsid w:val="00521D2B"/>
    <w:rsid w:val="00523DFB"/>
    <w:rsid w:val="005262A6"/>
    <w:rsid w:val="00527D9D"/>
    <w:rsid w:val="00531E97"/>
    <w:rsid w:val="0053579E"/>
    <w:rsid w:val="00540F4F"/>
    <w:rsid w:val="005414F5"/>
    <w:rsid w:val="00552AB5"/>
    <w:rsid w:val="005570C1"/>
    <w:rsid w:val="00560FA6"/>
    <w:rsid w:val="0056254B"/>
    <w:rsid w:val="0056418C"/>
    <w:rsid w:val="00566A4A"/>
    <w:rsid w:val="00570082"/>
    <w:rsid w:val="00570F91"/>
    <w:rsid w:val="0057146E"/>
    <w:rsid w:val="005728AA"/>
    <w:rsid w:val="0058188F"/>
    <w:rsid w:val="00581F55"/>
    <w:rsid w:val="005827E3"/>
    <w:rsid w:val="0058362F"/>
    <w:rsid w:val="005844B0"/>
    <w:rsid w:val="00590EBC"/>
    <w:rsid w:val="005932C5"/>
    <w:rsid w:val="00596D15"/>
    <w:rsid w:val="00597357"/>
    <w:rsid w:val="005977FC"/>
    <w:rsid w:val="005A11B3"/>
    <w:rsid w:val="005A2501"/>
    <w:rsid w:val="005A2F9B"/>
    <w:rsid w:val="005B05C5"/>
    <w:rsid w:val="005B0BF3"/>
    <w:rsid w:val="005B0FE1"/>
    <w:rsid w:val="005B176A"/>
    <w:rsid w:val="005B1C59"/>
    <w:rsid w:val="005B2FAE"/>
    <w:rsid w:val="005B607E"/>
    <w:rsid w:val="005C1288"/>
    <w:rsid w:val="005C410A"/>
    <w:rsid w:val="005C53A6"/>
    <w:rsid w:val="005C62A6"/>
    <w:rsid w:val="005D6635"/>
    <w:rsid w:val="005E703A"/>
    <w:rsid w:val="005F23B0"/>
    <w:rsid w:val="005F6F24"/>
    <w:rsid w:val="0060045D"/>
    <w:rsid w:val="00601B52"/>
    <w:rsid w:val="00602C72"/>
    <w:rsid w:val="00610DA3"/>
    <w:rsid w:val="006129E5"/>
    <w:rsid w:val="00614581"/>
    <w:rsid w:val="00615EFE"/>
    <w:rsid w:val="00620E34"/>
    <w:rsid w:val="00621AE4"/>
    <w:rsid w:val="00623153"/>
    <w:rsid w:val="00627BDD"/>
    <w:rsid w:val="00633B29"/>
    <w:rsid w:val="0063473A"/>
    <w:rsid w:val="0063530E"/>
    <w:rsid w:val="00635FED"/>
    <w:rsid w:val="006371F1"/>
    <w:rsid w:val="006407F9"/>
    <w:rsid w:val="00641DA3"/>
    <w:rsid w:val="00645456"/>
    <w:rsid w:val="006601F3"/>
    <w:rsid w:val="00670EF3"/>
    <w:rsid w:val="006761C1"/>
    <w:rsid w:val="00681C8E"/>
    <w:rsid w:val="00686769"/>
    <w:rsid w:val="0068693D"/>
    <w:rsid w:val="006948C0"/>
    <w:rsid w:val="006B5519"/>
    <w:rsid w:val="006B6A7B"/>
    <w:rsid w:val="006E57EE"/>
    <w:rsid w:val="006F0266"/>
    <w:rsid w:val="0070512D"/>
    <w:rsid w:val="00713BF6"/>
    <w:rsid w:val="00715F14"/>
    <w:rsid w:val="00717281"/>
    <w:rsid w:val="00730E5E"/>
    <w:rsid w:val="00737AC6"/>
    <w:rsid w:val="00755518"/>
    <w:rsid w:val="00756533"/>
    <w:rsid w:val="00756D66"/>
    <w:rsid w:val="00766815"/>
    <w:rsid w:val="00766D25"/>
    <w:rsid w:val="00770259"/>
    <w:rsid w:val="0077499A"/>
    <w:rsid w:val="00775BD0"/>
    <w:rsid w:val="0077683A"/>
    <w:rsid w:val="00780EE4"/>
    <w:rsid w:val="007912ED"/>
    <w:rsid w:val="00793525"/>
    <w:rsid w:val="00793E6E"/>
    <w:rsid w:val="0079428A"/>
    <w:rsid w:val="00794C01"/>
    <w:rsid w:val="00796204"/>
    <w:rsid w:val="007965AD"/>
    <w:rsid w:val="00796764"/>
    <w:rsid w:val="00796827"/>
    <w:rsid w:val="007A3717"/>
    <w:rsid w:val="007B03F8"/>
    <w:rsid w:val="007B2A2D"/>
    <w:rsid w:val="007B4A9D"/>
    <w:rsid w:val="007B4BB2"/>
    <w:rsid w:val="007B6DF0"/>
    <w:rsid w:val="007B6F7D"/>
    <w:rsid w:val="007C0512"/>
    <w:rsid w:val="007C055B"/>
    <w:rsid w:val="007C51F7"/>
    <w:rsid w:val="007D267F"/>
    <w:rsid w:val="007D2999"/>
    <w:rsid w:val="007D378B"/>
    <w:rsid w:val="007D3B18"/>
    <w:rsid w:val="007D4FEB"/>
    <w:rsid w:val="007D7B74"/>
    <w:rsid w:val="007E3567"/>
    <w:rsid w:val="007E35F9"/>
    <w:rsid w:val="007F7924"/>
    <w:rsid w:val="0080508A"/>
    <w:rsid w:val="00812318"/>
    <w:rsid w:val="0081696A"/>
    <w:rsid w:val="0082582E"/>
    <w:rsid w:val="00827BFE"/>
    <w:rsid w:val="00833349"/>
    <w:rsid w:val="0083340E"/>
    <w:rsid w:val="00833858"/>
    <w:rsid w:val="0083566A"/>
    <w:rsid w:val="0083592E"/>
    <w:rsid w:val="008373E2"/>
    <w:rsid w:val="008422F4"/>
    <w:rsid w:val="00845107"/>
    <w:rsid w:val="00850904"/>
    <w:rsid w:val="00853C66"/>
    <w:rsid w:val="00865A3D"/>
    <w:rsid w:val="008676E9"/>
    <w:rsid w:val="00871B13"/>
    <w:rsid w:val="00873F51"/>
    <w:rsid w:val="0088273F"/>
    <w:rsid w:val="00883477"/>
    <w:rsid w:val="008855F9"/>
    <w:rsid w:val="00890A7F"/>
    <w:rsid w:val="00893DF6"/>
    <w:rsid w:val="00894BC4"/>
    <w:rsid w:val="008A077A"/>
    <w:rsid w:val="008A4AFE"/>
    <w:rsid w:val="008B02A9"/>
    <w:rsid w:val="008B6CAC"/>
    <w:rsid w:val="008C2532"/>
    <w:rsid w:val="008C2DB6"/>
    <w:rsid w:val="008C3B6F"/>
    <w:rsid w:val="008E01C9"/>
    <w:rsid w:val="008F06AF"/>
    <w:rsid w:val="008F235D"/>
    <w:rsid w:val="008F2ED2"/>
    <w:rsid w:val="008F372D"/>
    <w:rsid w:val="008F3D77"/>
    <w:rsid w:val="008F4C61"/>
    <w:rsid w:val="0090014E"/>
    <w:rsid w:val="009013D0"/>
    <w:rsid w:val="00905CA1"/>
    <w:rsid w:val="0090792C"/>
    <w:rsid w:val="00913B79"/>
    <w:rsid w:val="00920E01"/>
    <w:rsid w:val="009225A1"/>
    <w:rsid w:val="00930639"/>
    <w:rsid w:val="00932D57"/>
    <w:rsid w:val="0095350E"/>
    <w:rsid w:val="00954F21"/>
    <w:rsid w:val="0095561B"/>
    <w:rsid w:val="00955E6B"/>
    <w:rsid w:val="00956653"/>
    <w:rsid w:val="009578E7"/>
    <w:rsid w:val="00960F03"/>
    <w:rsid w:val="00970B95"/>
    <w:rsid w:val="00971989"/>
    <w:rsid w:val="00971CE4"/>
    <w:rsid w:val="00971EDE"/>
    <w:rsid w:val="0097327D"/>
    <w:rsid w:val="00973F7A"/>
    <w:rsid w:val="0097582B"/>
    <w:rsid w:val="00976613"/>
    <w:rsid w:val="00980226"/>
    <w:rsid w:val="009903D5"/>
    <w:rsid w:val="009D1B5D"/>
    <w:rsid w:val="009D6AC9"/>
    <w:rsid w:val="009E4E7B"/>
    <w:rsid w:val="009E5CC5"/>
    <w:rsid w:val="009E7CA2"/>
    <w:rsid w:val="009F64AE"/>
    <w:rsid w:val="00A020EC"/>
    <w:rsid w:val="00A047BE"/>
    <w:rsid w:val="00A06EC2"/>
    <w:rsid w:val="00A21106"/>
    <w:rsid w:val="00A34F75"/>
    <w:rsid w:val="00A37BEC"/>
    <w:rsid w:val="00A472C9"/>
    <w:rsid w:val="00A519E4"/>
    <w:rsid w:val="00A53364"/>
    <w:rsid w:val="00A63C78"/>
    <w:rsid w:val="00A63D84"/>
    <w:rsid w:val="00A7121A"/>
    <w:rsid w:val="00A75F4C"/>
    <w:rsid w:val="00A76F14"/>
    <w:rsid w:val="00A82551"/>
    <w:rsid w:val="00A90C72"/>
    <w:rsid w:val="00A9112A"/>
    <w:rsid w:val="00A92BF8"/>
    <w:rsid w:val="00A9596D"/>
    <w:rsid w:val="00A97B3D"/>
    <w:rsid w:val="00AA491E"/>
    <w:rsid w:val="00AA782B"/>
    <w:rsid w:val="00AB1472"/>
    <w:rsid w:val="00AB2989"/>
    <w:rsid w:val="00AB5465"/>
    <w:rsid w:val="00AC0EC6"/>
    <w:rsid w:val="00AC2AB6"/>
    <w:rsid w:val="00AC3EB6"/>
    <w:rsid w:val="00AC4E4F"/>
    <w:rsid w:val="00AC5779"/>
    <w:rsid w:val="00AD3D70"/>
    <w:rsid w:val="00AD5F93"/>
    <w:rsid w:val="00AD636F"/>
    <w:rsid w:val="00AE6E69"/>
    <w:rsid w:val="00AF4C59"/>
    <w:rsid w:val="00B074F5"/>
    <w:rsid w:val="00B13335"/>
    <w:rsid w:val="00B179F7"/>
    <w:rsid w:val="00B17FA1"/>
    <w:rsid w:val="00B3000C"/>
    <w:rsid w:val="00B310FE"/>
    <w:rsid w:val="00B50B5D"/>
    <w:rsid w:val="00B51EAB"/>
    <w:rsid w:val="00B52366"/>
    <w:rsid w:val="00B63948"/>
    <w:rsid w:val="00B64A8A"/>
    <w:rsid w:val="00B64DC6"/>
    <w:rsid w:val="00B76021"/>
    <w:rsid w:val="00B818C5"/>
    <w:rsid w:val="00B87453"/>
    <w:rsid w:val="00B87649"/>
    <w:rsid w:val="00B926C8"/>
    <w:rsid w:val="00B94124"/>
    <w:rsid w:val="00BA49C5"/>
    <w:rsid w:val="00BA4CF9"/>
    <w:rsid w:val="00BA70BB"/>
    <w:rsid w:val="00BA7E22"/>
    <w:rsid w:val="00BB2C9E"/>
    <w:rsid w:val="00BB31B8"/>
    <w:rsid w:val="00BB3359"/>
    <w:rsid w:val="00BB74FD"/>
    <w:rsid w:val="00BC1B73"/>
    <w:rsid w:val="00BD467C"/>
    <w:rsid w:val="00BD7EF4"/>
    <w:rsid w:val="00BE1BEB"/>
    <w:rsid w:val="00BE32B3"/>
    <w:rsid w:val="00BE45B4"/>
    <w:rsid w:val="00BE65E5"/>
    <w:rsid w:val="00BF07C7"/>
    <w:rsid w:val="00BF121D"/>
    <w:rsid w:val="00BF188A"/>
    <w:rsid w:val="00BF4761"/>
    <w:rsid w:val="00C00BE1"/>
    <w:rsid w:val="00C00BEE"/>
    <w:rsid w:val="00C039ED"/>
    <w:rsid w:val="00C0779F"/>
    <w:rsid w:val="00C077C2"/>
    <w:rsid w:val="00C1274A"/>
    <w:rsid w:val="00C171D3"/>
    <w:rsid w:val="00C233AF"/>
    <w:rsid w:val="00C35445"/>
    <w:rsid w:val="00C37D7E"/>
    <w:rsid w:val="00C4257A"/>
    <w:rsid w:val="00C44720"/>
    <w:rsid w:val="00C44AF0"/>
    <w:rsid w:val="00C4719C"/>
    <w:rsid w:val="00C4786E"/>
    <w:rsid w:val="00C550AC"/>
    <w:rsid w:val="00C72734"/>
    <w:rsid w:val="00C73D60"/>
    <w:rsid w:val="00C775A7"/>
    <w:rsid w:val="00C82A83"/>
    <w:rsid w:val="00C8522C"/>
    <w:rsid w:val="00C92203"/>
    <w:rsid w:val="00C93450"/>
    <w:rsid w:val="00C97127"/>
    <w:rsid w:val="00CA5AF5"/>
    <w:rsid w:val="00CA72A8"/>
    <w:rsid w:val="00CB29AC"/>
    <w:rsid w:val="00CB49A0"/>
    <w:rsid w:val="00CB55F9"/>
    <w:rsid w:val="00CB6C9A"/>
    <w:rsid w:val="00CC2F54"/>
    <w:rsid w:val="00CD4403"/>
    <w:rsid w:val="00CD6003"/>
    <w:rsid w:val="00CE733C"/>
    <w:rsid w:val="00CF00A0"/>
    <w:rsid w:val="00CF53EB"/>
    <w:rsid w:val="00D01F7B"/>
    <w:rsid w:val="00D02572"/>
    <w:rsid w:val="00D059BA"/>
    <w:rsid w:val="00D12B27"/>
    <w:rsid w:val="00D15F68"/>
    <w:rsid w:val="00D202C3"/>
    <w:rsid w:val="00D225D4"/>
    <w:rsid w:val="00D3350A"/>
    <w:rsid w:val="00D40CE5"/>
    <w:rsid w:val="00D44A74"/>
    <w:rsid w:val="00D50533"/>
    <w:rsid w:val="00D521C0"/>
    <w:rsid w:val="00D7258F"/>
    <w:rsid w:val="00D73A84"/>
    <w:rsid w:val="00D76C03"/>
    <w:rsid w:val="00D81214"/>
    <w:rsid w:val="00D81248"/>
    <w:rsid w:val="00D81422"/>
    <w:rsid w:val="00D86A41"/>
    <w:rsid w:val="00D879A1"/>
    <w:rsid w:val="00DA1209"/>
    <w:rsid w:val="00DA14B5"/>
    <w:rsid w:val="00DA5A94"/>
    <w:rsid w:val="00DA63C1"/>
    <w:rsid w:val="00DB1D3D"/>
    <w:rsid w:val="00DB551C"/>
    <w:rsid w:val="00DC0F03"/>
    <w:rsid w:val="00DE2587"/>
    <w:rsid w:val="00DE471D"/>
    <w:rsid w:val="00DE5349"/>
    <w:rsid w:val="00DF235B"/>
    <w:rsid w:val="00DF5E77"/>
    <w:rsid w:val="00E01E2D"/>
    <w:rsid w:val="00E02BCD"/>
    <w:rsid w:val="00E063BF"/>
    <w:rsid w:val="00E14C46"/>
    <w:rsid w:val="00E160C2"/>
    <w:rsid w:val="00E20F5D"/>
    <w:rsid w:val="00E21AA1"/>
    <w:rsid w:val="00E23125"/>
    <w:rsid w:val="00E23D4A"/>
    <w:rsid w:val="00E33615"/>
    <w:rsid w:val="00E340C3"/>
    <w:rsid w:val="00E36E13"/>
    <w:rsid w:val="00E4549D"/>
    <w:rsid w:val="00E54542"/>
    <w:rsid w:val="00E54E02"/>
    <w:rsid w:val="00E56CCA"/>
    <w:rsid w:val="00E62023"/>
    <w:rsid w:val="00E675BB"/>
    <w:rsid w:val="00E70B0E"/>
    <w:rsid w:val="00E74607"/>
    <w:rsid w:val="00E759BD"/>
    <w:rsid w:val="00E807AC"/>
    <w:rsid w:val="00E90AAA"/>
    <w:rsid w:val="00E96ADC"/>
    <w:rsid w:val="00E97F91"/>
    <w:rsid w:val="00EA1FB1"/>
    <w:rsid w:val="00EA5556"/>
    <w:rsid w:val="00EB2FA3"/>
    <w:rsid w:val="00EB3E47"/>
    <w:rsid w:val="00EC1CBD"/>
    <w:rsid w:val="00EC37EB"/>
    <w:rsid w:val="00ED046E"/>
    <w:rsid w:val="00ED5A6F"/>
    <w:rsid w:val="00EF3136"/>
    <w:rsid w:val="00F031DE"/>
    <w:rsid w:val="00F048EF"/>
    <w:rsid w:val="00F135B8"/>
    <w:rsid w:val="00F1391D"/>
    <w:rsid w:val="00F1482C"/>
    <w:rsid w:val="00F155D7"/>
    <w:rsid w:val="00F16B28"/>
    <w:rsid w:val="00F171E2"/>
    <w:rsid w:val="00F20702"/>
    <w:rsid w:val="00F266A8"/>
    <w:rsid w:val="00F3396C"/>
    <w:rsid w:val="00F34A2F"/>
    <w:rsid w:val="00F372DB"/>
    <w:rsid w:val="00F5153C"/>
    <w:rsid w:val="00F531E8"/>
    <w:rsid w:val="00F562D1"/>
    <w:rsid w:val="00F61182"/>
    <w:rsid w:val="00F76855"/>
    <w:rsid w:val="00F829C0"/>
    <w:rsid w:val="00F83C00"/>
    <w:rsid w:val="00F84B36"/>
    <w:rsid w:val="00F90027"/>
    <w:rsid w:val="00F90779"/>
    <w:rsid w:val="00F9094C"/>
    <w:rsid w:val="00F9166F"/>
    <w:rsid w:val="00F9218E"/>
    <w:rsid w:val="00F925B7"/>
    <w:rsid w:val="00F95A75"/>
    <w:rsid w:val="00FA15C0"/>
    <w:rsid w:val="00FA1E80"/>
    <w:rsid w:val="00FB5D63"/>
    <w:rsid w:val="00FC20F6"/>
    <w:rsid w:val="00FC5632"/>
    <w:rsid w:val="00FE432A"/>
    <w:rsid w:val="00FE5C94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1C65968"/>
  <w15:docId w15:val="{1A8BCACA-80FA-4421-8FBE-9A6B377D0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it-CH" w:eastAsia="it-CH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e">
    <w:name w:val="Normal"/>
    <w:qFormat/>
    <w:rPr>
      <w:rFonts w:ascii="Arial" w:hAnsi="Arial"/>
      <w:lang w:eastAsia="it-IT"/>
    </w:rPr>
  </w:style>
  <w:style w:type="paragraph" w:styleId="Titolo1">
    <w:name w:val="heading 1"/>
    <w:basedOn w:val="Normale"/>
    <w:next w:val="Normale"/>
    <w:qFormat/>
    <w:rsid w:val="002C797B"/>
    <w:pPr>
      <w:keepNext/>
      <w:numPr>
        <w:numId w:val="1"/>
      </w:numPr>
      <w:pBdr>
        <w:bottom w:val="single" w:sz="6" w:space="1" w:color="000000"/>
      </w:pBdr>
      <w:spacing w:before="240" w:after="240"/>
      <w:outlineLvl w:val="0"/>
    </w:pPr>
    <w:rPr>
      <w:b/>
    </w:rPr>
  </w:style>
  <w:style w:type="paragraph" w:styleId="Titolo2">
    <w:name w:val="heading 2"/>
    <w:basedOn w:val="Normale"/>
    <w:next w:val="Normale"/>
    <w:qFormat/>
    <w:rsid w:val="00811FD8"/>
    <w:pPr>
      <w:keepNext/>
      <w:numPr>
        <w:ilvl w:val="1"/>
        <w:numId w:val="1"/>
      </w:numPr>
      <w:spacing w:before="240" w:after="240"/>
      <w:outlineLvl w:val="1"/>
    </w:pPr>
    <w:rPr>
      <w:b/>
      <w:lang w:val="it-IT"/>
    </w:rPr>
  </w:style>
  <w:style w:type="paragraph" w:styleId="Titolo3">
    <w:name w:val="heading 3"/>
    <w:basedOn w:val="Normale"/>
    <w:next w:val="Normale"/>
    <w:qFormat/>
    <w:rsid w:val="00D03EA1"/>
    <w:pPr>
      <w:keepNext/>
      <w:numPr>
        <w:ilvl w:val="2"/>
        <w:numId w:val="1"/>
      </w:numPr>
      <w:spacing w:before="480" w:after="240"/>
      <w:outlineLvl w:val="2"/>
    </w:pPr>
    <w:rPr>
      <w:b/>
      <w:lang w:val="it-IT"/>
    </w:rPr>
  </w:style>
  <w:style w:type="paragraph" w:styleId="Titolo4">
    <w:name w:val="heading 4"/>
    <w:basedOn w:val="Normale"/>
    <w:next w:val="Normale"/>
    <w:qFormat/>
    <w:rsid w:val="002C797B"/>
    <w:pPr>
      <w:keepNext/>
      <w:numPr>
        <w:ilvl w:val="3"/>
        <w:numId w:val="1"/>
      </w:numPr>
      <w:spacing w:before="240" w:after="240"/>
      <w:outlineLvl w:val="3"/>
    </w:pPr>
    <w:rPr>
      <w:b/>
    </w:rPr>
  </w:style>
  <w:style w:type="paragraph" w:styleId="Titolo5">
    <w:name w:val="heading 5"/>
    <w:basedOn w:val="Normale"/>
    <w:next w:val="Normale"/>
    <w:qFormat/>
    <w:rsid w:val="002C797B"/>
    <w:pPr>
      <w:keepNext/>
      <w:numPr>
        <w:ilvl w:val="4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tabs>
        <w:tab w:val="right" w:pos="9638"/>
      </w:tabs>
      <w:spacing w:line="480" w:lineRule="auto"/>
      <w:outlineLvl w:val="4"/>
    </w:pPr>
    <w:rPr>
      <w:b/>
      <w:bCs/>
      <w:sz w:val="22"/>
    </w:rPr>
  </w:style>
  <w:style w:type="paragraph" w:styleId="Titolo6">
    <w:name w:val="heading 6"/>
    <w:basedOn w:val="Normale"/>
    <w:next w:val="Normale"/>
    <w:qFormat/>
    <w:rsid w:val="002C797B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itolo7">
    <w:name w:val="heading 7"/>
    <w:basedOn w:val="Normale"/>
    <w:next w:val="Normale"/>
    <w:qFormat/>
    <w:rsid w:val="002C797B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itolo8">
    <w:name w:val="heading 8"/>
    <w:basedOn w:val="Normale"/>
    <w:next w:val="Normale"/>
    <w:qFormat/>
    <w:rsid w:val="002C797B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sz w:val="24"/>
      <w:szCs w:val="24"/>
    </w:rPr>
  </w:style>
  <w:style w:type="paragraph" w:styleId="Titolo9">
    <w:name w:val="heading 9"/>
    <w:basedOn w:val="Normale"/>
    <w:next w:val="Normale"/>
    <w:qFormat/>
    <w:rsid w:val="002C797B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Collegamentoipertestuale">
    <w:name w:val="Hyperlink"/>
    <w:uiPriority w:val="99"/>
    <w:rPr>
      <w:color w:val="0000FF"/>
      <w:u w:val="single"/>
    </w:rPr>
  </w:style>
  <w:style w:type="character" w:customStyle="1" w:styleId="apple-converted-space">
    <w:name w:val="apple-converted-space"/>
    <w:qFormat/>
    <w:rsid w:val="00D823AE"/>
  </w:style>
  <w:style w:type="character" w:styleId="Rimandocommento">
    <w:name w:val="annotation reference"/>
    <w:uiPriority w:val="99"/>
    <w:semiHidden/>
    <w:unhideWhenUsed/>
    <w:qFormat/>
    <w:rsid w:val="00100A3C"/>
    <w:rPr>
      <w:sz w:val="16"/>
      <w:szCs w:val="16"/>
    </w:rPr>
  </w:style>
  <w:style w:type="character" w:customStyle="1" w:styleId="TestocommentoCarattere">
    <w:name w:val="Testo commento Carattere"/>
    <w:link w:val="Testocommento"/>
    <w:uiPriority w:val="99"/>
    <w:semiHidden/>
    <w:qFormat/>
    <w:rsid w:val="00100A3C"/>
    <w:rPr>
      <w:rFonts w:ascii="Arial" w:hAnsi="Arial"/>
      <w:lang w:eastAsia="it-IT"/>
    </w:rPr>
  </w:style>
  <w:style w:type="character" w:customStyle="1" w:styleId="SoggettocommentoCarattere">
    <w:name w:val="Soggetto commento Carattere"/>
    <w:link w:val="Soggettocommento"/>
    <w:uiPriority w:val="99"/>
    <w:semiHidden/>
    <w:qFormat/>
    <w:rsid w:val="00100A3C"/>
    <w:rPr>
      <w:rFonts w:ascii="Arial" w:hAnsi="Arial"/>
      <w:b/>
      <w:bCs/>
      <w:lang w:eastAsia="it-IT"/>
    </w:rPr>
  </w:style>
  <w:style w:type="character" w:customStyle="1" w:styleId="CorpodeltestoCarattere">
    <w:name w:val="Corpo del testo Carattere"/>
    <w:link w:val="BodyTextChar"/>
    <w:qFormat/>
    <w:rsid w:val="005048DB"/>
    <w:rPr>
      <w:rFonts w:ascii="Arial" w:hAnsi="Arial"/>
      <w:sz w:val="21"/>
      <w:szCs w:val="21"/>
      <w:lang w:val="en-GB" w:eastAsia="en-US" w:bidi="ar-SA"/>
    </w:rPr>
  </w:style>
  <w:style w:type="character" w:customStyle="1" w:styleId="CorpotestoCarattere">
    <w:name w:val="Corpo testo Carattere"/>
    <w:link w:val="Corpotesto"/>
    <w:uiPriority w:val="99"/>
    <w:qFormat/>
    <w:rsid w:val="005048DB"/>
    <w:rPr>
      <w:rFonts w:ascii="Arial" w:hAnsi="Arial"/>
      <w:lang w:eastAsia="it-IT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e"/>
    <w:next w:val="Corpotesto"/>
    <w:qFormat/>
    <w:pPr>
      <w:keepNext/>
      <w:spacing w:before="240" w:after="120"/>
    </w:pPr>
    <w:rPr>
      <w:rFonts w:ascii="Nimbus Sans" w:eastAsia="Nimbus Sans" w:hAnsi="Nimbus Sans" w:cs="Noto Sans Devanagari"/>
      <w:sz w:val="28"/>
      <w:szCs w:val="28"/>
    </w:rPr>
  </w:style>
  <w:style w:type="paragraph" w:styleId="Corpotesto">
    <w:name w:val="Body Text"/>
    <w:basedOn w:val="Normale"/>
    <w:link w:val="CorpotestoCarattere"/>
    <w:uiPriority w:val="99"/>
    <w:unhideWhenUsed/>
    <w:rsid w:val="005048DB"/>
    <w:pPr>
      <w:spacing w:after="120"/>
    </w:pPr>
  </w:style>
  <w:style w:type="paragraph" w:styleId="Elenco">
    <w:name w:val="List"/>
    <w:basedOn w:val="Corpotesto"/>
    <w:rPr>
      <w:rFonts w:cs="Noto Sans Devanagari"/>
    </w:rPr>
  </w:style>
  <w:style w:type="paragraph" w:styleId="Didascalia">
    <w:name w:val="caption"/>
    <w:basedOn w:val="Normale"/>
    <w:next w:val="Normale"/>
    <w:qFormat/>
    <w:rsid w:val="00D03EA1"/>
    <w:pPr>
      <w:spacing w:before="120" w:after="120"/>
    </w:pPr>
    <w:rPr>
      <w:sz w:val="16"/>
    </w:rPr>
  </w:style>
  <w:style w:type="paragraph" w:customStyle="1" w:styleId="Index">
    <w:name w:val="Index"/>
    <w:basedOn w:val="Normale"/>
    <w:qFormat/>
    <w:pPr>
      <w:suppressLineNumbers/>
    </w:pPr>
    <w:rPr>
      <w:rFonts w:cs="Noto Sans Devanagari"/>
    </w:rPr>
  </w:style>
  <w:style w:type="paragraph" w:customStyle="1" w:styleId="HeaderandFooter">
    <w:name w:val="Header and Footer"/>
    <w:basedOn w:val="Normale"/>
    <w:qFormat/>
  </w:style>
  <w:style w:type="paragraph" w:styleId="Intestazione">
    <w:name w:val="header"/>
    <w:basedOn w:val="Normale"/>
    <w:pPr>
      <w:tabs>
        <w:tab w:val="center" w:pos="4819"/>
        <w:tab w:val="right" w:pos="9638"/>
      </w:tabs>
    </w:pPr>
  </w:style>
  <w:style w:type="paragraph" w:styleId="Pidipagina">
    <w:name w:val="footer"/>
    <w:basedOn w:val="Normale"/>
    <w:rsid w:val="002C797B"/>
    <w:pPr>
      <w:pBdr>
        <w:top w:val="single" w:sz="6" w:space="1" w:color="000000"/>
      </w:pBdr>
      <w:tabs>
        <w:tab w:val="center" w:pos="4819"/>
        <w:tab w:val="right" w:pos="9638"/>
      </w:tabs>
    </w:pPr>
    <w:rPr>
      <w:sz w:val="16"/>
    </w:rPr>
  </w:style>
  <w:style w:type="paragraph" w:styleId="Testofumetto">
    <w:name w:val="Balloon Text"/>
    <w:basedOn w:val="Normale"/>
    <w:semiHidden/>
    <w:qFormat/>
    <w:rPr>
      <w:rFonts w:ascii="Tahoma" w:hAnsi="Tahoma" w:cs="Tahoma"/>
      <w:sz w:val="16"/>
      <w:szCs w:val="16"/>
    </w:rPr>
  </w:style>
  <w:style w:type="paragraph" w:styleId="Sommario1">
    <w:name w:val="toc 1"/>
    <w:basedOn w:val="Normale"/>
    <w:next w:val="Normale"/>
    <w:autoRedefine/>
    <w:uiPriority w:val="39"/>
    <w:rsid w:val="002C797B"/>
  </w:style>
  <w:style w:type="paragraph" w:styleId="Sommario2">
    <w:name w:val="toc 2"/>
    <w:basedOn w:val="Normale"/>
    <w:next w:val="Normale"/>
    <w:autoRedefine/>
    <w:uiPriority w:val="39"/>
    <w:rsid w:val="002C797B"/>
    <w:pPr>
      <w:ind w:left="200"/>
    </w:pPr>
  </w:style>
  <w:style w:type="paragraph" w:styleId="Sommario3">
    <w:name w:val="toc 3"/>
    <w:basedOn w:val="Normale"/>
    <w:next w:val="Normale"/>
    <w:autoRedefine/>
    <w:uiPriority w:val="39"/>
    <w:rsid w:val="002C797B"/>
    <w:pPr>
      <w:ind w:left="400"/>
    </w:pPr>
  </w:style>
  <w:style w:type="paragraph" w:styleId="Sommario4">
    <w:name w:val="toc 4"/>
    <w:basedOn w:val="Normale"/>
    <w:next w:val="Normale"/>
    <w:autoRedefine/>
    <w:semiHidden/>
    <w:rsid w:val="002C797B"/>
    <w:pPr>
      <w:ind w:left="600"/>
    </w:pPr>
  </w:style>
  <w:style w:type="paragraph" w:styleId="Sommario5">
    <w:name w:val="toc 5"/>
    <w:basedOn w:val="Normale"/>
    <w:next w:val="Normale"/>
    <w:autoRedefine/>
    <w:semiHidden/>
    <w:rsid w:val="002C797B"/>
    <w:pPr>
      <w:ind w:left="800"/>
    </w:pPr>
  </w:style>
  <w:style w:type="paragraph" w:styleId="Sommario6">
    <w:name w:val="toc 6"/>
    <w:basedOn w:val="Normale"/>
    <w:next w:val="Normale"/>
    <w:autoRedefine/>
    <w:semiHidden/>
    <w:rsid w:val="002C797B"/>
    <w:pPr>
      <w:ind w:left="1000"/>
    </w:pPr>
  </w:style>
  <w:style w:type="paragraph" w:styleId="Sommario7">
    <w:name w:val="toc 7"/>
    <w:basedOn w:val="Normale"/>
    <w:next w:val="Normale"/>
    <w:autoRedefine/>
    <w:semiHidden/>
    <w:rsid w:val="002C797B"/>
    <w:pPr>
      <w:ind w:left="1200"/>
    </w:pPr>
  </w:style>
  <w:style w:type="paragraph" w:styleId="Sommario8">
    <w:name w:val="toc 8"/>
    <w:basedOn w:val="Normale"/>
    <w:next w:val="Normale"/>
    <w:autoRedefine/>
    <w:semiHidden/>
    <w:rsid w:val="002C797B"/>
    <w:pPr>
      <w:ind w:left="1400"/>
    </w:pPr>
  </w:style>
  <w:style w:type="paragraph" w:styleId="Sommario9">
    <w:name w:val="toc 9"/>
    <w:basedOn w:val="Normale"/>
    <w:next w:val="Normale"/>
    <w:autoRedefine/>
    <w:semiHidden/>
    <w:rsid w:val="002C797B"/>
    <w:pPr>
      <w:ind w:left="1600"/>
    </w:pPr>
  </w:style>
  <w:style w:type="paragraph" w:customStyle="1" w:styleId="TitoloPagina1">
    <w:name w:val="TitoloPagina1"/>
    <w:basedOn w:val="Normale"/>
    <w:next w:val="Normale"/>
    <w:qFormat/>
    <w:rsid w:val="00D03EA1"/>
    <w:pPr>
      <w:tabs>
        <w:tab w:val="center" w:pos="4819"/>
      </w:tabs>
      <w:spacing w:before="4000"/>
      <w:jc w:val="center"/>
    </w:pPr>
    <w:rPr>
      <w:b/>
      <w:sz w:val="40"/>
      <w:lang w:val="it-IT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qFormat/>
    <w:rsid w:val="00100A3C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qFormat/>
    <w:rsid w:val="00100A3C"/>
    <w:rPr>
      <w:b/>
      <w:bCs/>
    </w:rPr>
  </w:style>
  <w:style w:type="paragraph" w:styleId="Revisione">
    <w:name w:val="Revision"/>
    <w:uiPriority w:val="99"/>
    <w:semiHidden/>
    <w:qFormat/>
    <w:rsid w:val="00100A3C"/>
    <w:rPr>
      <w:rFonts w:ascii="Arial" w:hAnsi="Arial"/>
      <w:lang w:eastAsia="it-IT"/>
    </w:rPr>
  </w:style>
  <w:style w:type="paragraph" w:customStyle="1" w:styleId="BodyTextChar">
    <w:name w:val="Body Text Char"/>
    <w:basedOn w:val="Normale"/>
    <w:next w:val="Corpotesto"/>
    <w:link w:val="CorpodeltestoCarattere"/>
    <w:qFormat/>
    <w:rsid w:val="005048DB"/>
    <w:pPr>
      <w:spacing w:after="120" w:line="259" w:lineRule="auto"/>
    </w:pPr>
    <w:rPr>
      <w:sz w:val="21"/>
      <w:szCs w:val="21"/>
      <w:lang w:val="en-GB" w:eastAsia="en-US"/>
    </w:rPr>
  </w:style>
  <w:style w:type="paragraph" w:customStyle="1" w:styleId="TableContents">
    <w:name w:val="Table Contents"/>
    <w:basedOn w:val="Normale"/>
    <w:qFormat/>
    <w:pPr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table" w:styleId="Grigliatabella">
    <w:name w:val="Table Grid"/>
    <w:basedOn w:val="Tabellanormale"/>
    <w:rsid w:val="00D03E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0D2CF0"/>
    <w:pPr>
      <w:ind w:left="720"/>
      <w:contextualSpacing/>
    </w:pPr>
  </w:style>
  <w:style w:type="character" w:styleId="Collegamentovisitato">
    <w:name w:val="FollowedHyperlink"/>
    <w:basedOn w:val="Carpredefinitoparagrafo"/>
    <w:uiPriority w:val="99"/>
    <w:semiHidden/>
    <w:unhideWhenUsed/>
    <w:rsid w:val="00F90779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FE432A"/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FE432A"/>
    <w:rPr>
      <w:rFonts w:ascii="Arial" w:hAnsi="Arial"/>
      <w:lang w:eastAsia="it-IT"/>
    </w:rPr>
  </w:style>
  <w:style w:type="character" w:styleId="Rimandonotaapidipagina">
    <w:name w:val="footnote reference"/>
    <w:basedOn w:val="Carpredefinitoparagrafo"/>
    <w:uiPriority w:val="99"/>
    <w:semiHidden/>
    <w:unhideWhenUsed/>
    <w:rsid w:val="00FE432A"/>
    <w:rPr>
      <w:vertAlign w:val="superscript"/>
    </w:rPr>
  </w:style>
  <w:style w:type="paragraph" w:styleId="Titolosommario">
    <w:name w:val="TOC Heading"/>
    <w:basedOn w:val="Titolo1"/>
    <w:next w:val="Normale"/>
    <w:uiPriority w:val="39"/>
    <w:unhideWhenUsed/>
    <w:qFormat/>
    <w:rsid w:val="00FE5C94"/>
    <w:pPr>
      <w:keepLines/>
      <w:numPr>
        <w:numId w:val="0"/>
      </w:numPr>
      <w:pBdr>
        <w:bottom w:val="none" w:sz="0" w:space="0" w:color="auto"/>
      </w:pBdr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eastAsia="it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3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8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6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8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0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isegno_di_Microsoft_Visio.vsdx"/><Relationship Id="rId18" Type="http://schemas.openxmlformats.org/officeDocument/2006/relationships/image" Target="media/image7.png"/><Relationship Id="rId26" Type="http://schemas.openxmlformats.org/officeDocument/2006/relationships/hyperlink" Target="https://docs.oracle.com/en/java/javase/12/docs/api/java.base/java/net/Socket.html" TargetMode="External"/><Relationship Id="rId39" Type="http://schemas.openxmlformats.org/officeDocument/2006/relationships/header" Target="header2.xml"/><Relationship Id="rId21" Type="http://schemas.openxmlformats.org/officeDocument/2006/relationships/image" Target="media/image10.png"/><Relationship Id="rId34" Type="http://schemas.openxmlformats.org/officeDocument/2006/relationships/hyperlink" Target="https://www.tutorialspoint.com/javaexamples/net_multisoc.htm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hyperlink" Target="https://docs.oracle.com/en/java/javase/12/docs/api/java.base/java/net/DatagramPacket.html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app.diagrams.net/" TargetMode="External"/><Relationship Id="rId24" Type="http://schemas.openxmlformats.org/officeDocument/2006/relationships/image" Target="media/image13.png"/><Relationship Id="rId32" Type="http://schemas.openxmlformats.org/officeDocument/2006/relationships/hyperlink" Target="https://stackoverflow.com/questions/6916398/communicating-between-two-threads" TargetMode="External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Disegno_di_Microsoft_Visio1.vsdx"/><Relationship Id="rId23" Type="http://schemas.openxmlformats.org/officeDocument/2006/relationships/image" Target="media/image12.png"/><Relationship Id="rId28" Type="http://schemas.openxmlformats.org/officeDocument/2006/relationships/hyperlink" Target="https://docs.oracle.com/en/java/javase/12/docs/api/java.base/java/net/DatagramSocket.html" TargetMode="External"/><Relationship Id="rId36" Type="http://schemas.openxmlformats.org/officeDocument/2006/relationships/hyperlink" Target="https://github.com/Daniele-Cereghetti/LanSpeedTester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hyperlink" Target="https://docs.oracle.com/en/java/javase/12/docs/api/java.base/java/net/Inet4Address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hyperlink" Target="https://docs.oracle.com/en/java/javase/12/docs/api/java.base/java/net/ServerSocket.html" TargetMode="External"/><Relationship Id="rId30" Type="http://schemas.openxmlformats.org/officeDocument/2006/relationships/hyperlink" Target="https://docs.oracle.com/en/java/javase/12/docs/api/java.base/java/lang/Thread.html" TargetMode="External"/><Relationship Id="rId35" Type="http://schemas.openxmlformats.org/officeDocument/2006/relationships/hyperlink" Target="https://www.codejava.net/java-se/networking/java-udp-client-server-program-example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Disegno_di_Microsoft_Visio2.vsdx"/><Relationship Id="rId25" Type="http://schemas.openxmlformats.org/officeDocument/2006/relationships/hyperlink" Target="https://docs.oracle.com/en/java/javase/12/docs/api/java.base/java/net/package-summary.html" TargetMode="External"/><Relationship Id="rId33" Type="http://schemas.openxmlformats.org/officeDocument/2006/relationships/hyperlink" Target="https://www.codejava.net/java-se/networking/java-socket-server-examples-tcp-ip" TargetMode="External"/><Relationship Id="rId38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github.com/Daniele-Cereghetti/LanSpeedTester/tree/master/Diario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83A895-05AC-45B2-A3EC-78B580E25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19</Pages>
  <Words>3341</Words>
  <Characters>19045</Characters>
  <Application>Microsoft Office Word</Application>
  <DocSecurity>0</DocSecurity>
  <Lines>158</Lines>
  <Paragraphs>4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Esempio di documentazione</vt:lpstr>
    </vt:vector>
  </TitlesOfParts>
  <Company>SAMT</Company>
  <LinksUpToDate>false</LinksUpToDate>
  <CharactersWithSpaces>22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empio di documentazione</dc:title>
  <dc:subject/>
  <dc:creator>CPT</dc:creator>
  <dc:description/>
  <cp:lastModifiedBy>Daniele Cereghetti</cp:lastModifiedBy>
  <cp:revision>489</cp:revision>
  <cp:lastPrinted>2012-10-05T07:12:00Z</cp:lastPrinted>
  <dcterms:created xsi:type="dcterms:W3CDTF">2019-09-20T11:43:00Z</dcterms:created>
  <dcterms:modified xsi:type="dcterms:W3CDTF">2020-12-17T19:51:00Z</dcterms:modified>
  <dc:language>de-CH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AM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